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A79DF5" w14:textId="155E17E8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2674FC">
        <w:rPr>
          <w:rFonts w:eastAsia="Times New Roman"/>
          <w:szCs w:val="28"/>
          <w:lang w:eastAsia="ru-RU"/>
        </w:rPr>
        <w:t>Министерство образования Новосибирской области</w:t>
      </w:r>
      <w:r w:rsidR="008709DD">
        <w:rPr>
          <w:rFonts w:eastAsia="Times New Roman"/>
          <w:szCs w:val="28"/>
          <w:lang w:eastAsia="ru-RU"/>
        </w:rPr>
        <w:t xml:space="preserve"> </w:t>
      </w:r>
      <w:r w:rsidRPr="002674FC">
        <w:rPr>
          <w:rFonts w:eastAsia="Times New Roman"/>
          <w:szCs w:val="28"/>
          <w:lang w:eastAsia="ru-RU"/>
        </w:rPr>
        <w:t>ГБПОУ</w:t>
      </w:r>
      <w:r w:rsidR="001B5BDA">
        <w:rPr>
          <w:rFonts w:eastAsia="Times New Roman"/>
          <w:szCs w:val="28"/>
          <w:lang w:eastAsia="ru-RU"/>
        </w:rPr>
        <w:t> </w:t>
      </w:r>
      <w:r w:rsidRPr="002674FC">
        <w:rPr>
          <w:rFonts w:eastAsia="Times New Roman"/>
          <w:szCs w:val="28"/>
          <w:lang w:eastAsia="ru-RU"/>
        </w:rPr>
        <w:t>НСО</w:t>
      </w:r>
      <w:r w:rsidR="001B5BDA">
        <w:rPr>
          <w:rFonts w:eastAsia="Times New Roman"/>
          <w:szCs w:val="28"/>
          <w:lang w:eastAsia="ru-RU"/>
        </w:rPr>
        <w:t> </w:t>
      </w:r>
      <w:r w:rsidRPr="002674FC">
        <w:rPr>
          <w:rFonts w:eastAsia="Times New Roman"/>
          <w:szCs w:val="28"/>
          <w:lang w:eastAsia="ru-RU"/>
        </w:rPr>
        <w:t>«Новосибирский авиационный технический колледж</w:t>
      </w:r>
      <w:r w:rsidR="008709DD">
        <w:rPr>
          <w:rFonts w:eastAsia="Times New Roman"/>
          <w:szCs w:val="28"/>
          <w:lang w:eastAsia="ru-RU"/>
        </w:rPr>
        <w:t xml:space="preserve"> </w:t>
      </w:r>
      <w:r w:rsidRPr="002674FC">
        <w:rPr>
          <w:rFonts w:eastAsia="Times New Roman"/>
          <w:szCs w:val="28"/>
          <w:lang w:eastAsia="ru-RU"/>
        </w:rPr>
        <w:t>имени</w:t>
      </w:r>
      <w:r w:rsidR="001B5BDA">
        <w:t> </w:t>
      </w:r>
      <w:r w:rsidRPr="002674FC">
        <w:rPr>
          <w:rFonts w:eastAsia="Times New Roman"/>
          <w:szCs w:val="28"/>
          <w:lang w:eastAsia="ru-RU"/>
        </w:rPr>
        <w:t xml:space="preserve">Б.С. </w:t>
      </w:r>
      <w:proofErr w:type="spellStart"/>
      <w:r w:rsidRPr="002674FC">
        <w:rPr>
          <w:rFonts w:eastAsia="Times New Roman"/>
          <w:szCs w:val="28"/>
          <w:lang w:eastAsia="ru-RU"/>
        </w:rPr>
        <w:t>Галущака</w:t>
      </w:r>
      <w:proofErr w:type="spellEnd"/>
      <w:r w:rsidRPr="002674FC">
        <w:rPr>
          <w:rFonts w:eastAsia="Times New Roman"/>
          <w:szCs w:val="28"/>
          <w:lang w:eastAsia="ru-RU"/>
        </w:rPr>
        <w:t>»</w:t>
      </w:r>
    </w:p>
    <w:p w14:paraId="5A63875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74BC51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70D4A479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8B69ABD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005B03FB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EB453F4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7059215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1BC1FAB6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0"/>
          <w:lang w:val="uk-UA" w:eastAsia="ru-RU"/>
        </w:rPr>
      </w:pPr>
    </w:p>
    <w:p w14:paraId="3B0C0BBA" w14:textId="77777777" w:rsidR="00F41AD7" w:rsidRDefault="00F41AD7" w:rsidP="001B5BDA">
      <w:pPr>
        <w:ind w:firstLine="0"/>
        <w:jc w:val="center"/>
        <w:rPr>
          <w:rFonts w:eastAsia="Times New Roman"/>
          <w:b/>
          <w:caps/>
          <w:szCs w:val="28"/>
          <w:lang w:eastAsia="ru-RU"/>
        </w:rPr>
      </w:pPr>
      <w:r w:rsidRPr="00F41AD7">
        <w:rPr>
          <w:rFonts w:eastAsia="Times New Roman"/>
          <w:b/>
          <w:caps/>
          <w:szCs w:val="28"/>
          <w:lang w:eastAsia="ru-RU"/>
        </w:rPr>
        <w:t xml:space="preserve">Разработка веб-приложения для составления персональных спортивных тренировок клиентами c адаптацией под мобильное устройство </w:t>
      </w:r>
    </w:p>
    <w:p w14:paraId="6E8417A1" w14:textId="5EB75A32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ояснительная записка к курсовому проекту</w:t>
      </w:r>
    </w:p>
    <w:p w14:paraId="5C8B72FF" w14:textId="582AB70F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М.0</w:t>
      </w:r>
      <w:r w:rsidR="00DD4ECD">
        <w:rPr>
          <w:szCs w:val="28"/>
        </w:rPr>
        <w:t>1</w:t>
      </w:r>
      <w:r w:rsidR="00DD4ECD" w:rsidRPr="00DD4ECD">
        <w:rPr>
          <w:szCs w:val="28"/>
        </w:rPr>
        <w:t>Разработка модулей программного обеспечения</w:t>
      </w:r>
      <w:r w:rsidR="00F41AD7">
        <w:rPr>
          <w:szCs w:val="28"/>
        </w:rPr>
        <w:t xml:space="preserve"> </w:t>
      </w:r>
      <w:r w:rsidR="00DD4ECD" w:rsidRPr="00DD4ECD">
        <w:rPr>
          <w:szCs w:val="28"/>
        </w:rPr>
        <w:t>для компьютерных систем</w:t>
      </w:r>
    </w:p>
    <w:p w14:paraId="6CC7960C" w14:textId="51E5D354" w:rsidR="004533D2" w:rsidRPr="00241BD2" w:rsidRDefault="00241BD2" w:rsidP="001B5BDA">
      <w:pPr>
        <w:ind w:firstLine="0"/>
        <w:jc w:val="center"/>
        <w:rPr>
          <w:szCs w:val="28"/>
        </w:rPr>
      </w:pPr>
      <w:r w:rsidRPr="00241BD2">
        <w:rPr>
          <w:sz w:val="32"/>
          <w:szCs w:val="32"/>
        </w:rPr>
        <w:t>НАТКиГ.21</w:t>
      </w:r>
      <w:r w:rsidR="008709DD">
        <w:rPr>
          <w:sz w:val="32"/>
          <w:szCs w:val="32"/>
        </w:rPr>
        <w:t>10</w:t>
      </w:r>
      <w:r w:rsidRPr="00241BD2">
        <w:rPr>
          <w:sz w:val="32"/>
          <w:szCs w:val="32"/>
        </w:rPr>
        <w:t>00.43.000ПЗ</w:t>
      </w:r>
    </w:p>
    <w:p w14:paraId="3FD43C67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</w:p>
    <w:p w14:paraId="4C1E0094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i/>
          <w:iCs/>
          <w:szCs w:val="28"/>
          <w:lang w:eastAsia="ru-RU"/>
        </w:rPr>
      </w:pPr>
    </w:p>
    <w:p w14:paraId="3608FA58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178CDE0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627EBDED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36DF8EE" w14:textId="1A40AB4A" w:rsidR="004533D2" w:rsidRPr="00DA4CC6" w:rsidRDefault="004533D2" w:rsidP="008709DD">
      <w:pPr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Выполнил: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Шевченко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А</w:t>
      </w:r>
      <w:r w:rsidR="008709DD">
        <w:rPr>
          <w:rFonts w:eastAsia="Times New Roman"/>
          <w:szCs w:val="28"/>
          <w:lang w:eastAsia="ru-RU"/>
        </w:rPr>
        <w:t>.</w:t>
      </w:r>
      <w:r w:rsidR="00F41AD7">
        <w:rPr>
          <w:rFonts w:eastAsia="Times New Roman"/>
          <w:szCs w:val="28"/>
          <w:lang w:eastAsia="ru-RU"/>
        </w:rPr>
        <w:t>М</w:t>
      </w:r>
      <w:r w:rsidR="008709DD">
        <w:rPr>
          <w:rFonts w:eastAsia="Times New Roman"/>
          <w:szCs w:val="28"/>
          <w:lang w:eastAsia="ru-RU"/>
        </w:rPr>
        <w:t>.</w:t>
      </w:r>
    </w:p>
    <w:p w14:paraId="7CF3910F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710DB0C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CB012BB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9CB72B1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CFBB337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F170053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0744499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7787042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7277632C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69248EF6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A8D567F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B3C2BE3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E6C96EE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6E6FEC8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6C8FBB9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76DC378" w14:textId="707CF6BA" w:rsidR="006B7778" w:rsidRDefault="004533D2" w:rsidP="00D83A68">
      <w:pPr>
        <w:spacing w:line="240" w:lineRule="auto"/>
        <w:jc w:val="center"/>
        <w:rPr>
          <w:rFonts w:eastAsia="Times New Roman"/>
          <w:szCs w:val="28"/>
          <w:lang w:eastAsia="ru-RU"/>
        </w:rPr>
      </w:pPr>
      <w:r w:rsidRPr="00DA4CC6">
        <w:rPr>
          <w:rFonts w:eastAsia="Times New Roman"/>
          <w:szCs w:val="28"/>
          <w:lang w:eastAsia="ru-RU"/>
        </w:rPr>
        <w:t>20</w:t>
      </w:r>
      <w:r w:rsidR="0093315B">
        <w:rPr>
          <w:rFonts w:eastAsia="Times New Roman"/>
          <w:szCs w:val="28"/>
          <w:lang w:eastAsia="ru-RU"/>
        </w:rPr>
        <w:t>2</w:t>
      </w:r>
      <w:bookmarkStart w:id="0" w:name="_Hlk26350142"/>
      <w:r w:rsidR="00660F43">
        <w:rPr>
          <w:rFonts w:eastAsia="Times New Roman"/>
          <w:szCs w:val="28"/>
          <w:lang w:eastAsia="ru-RU"/>
        </w:rPr>
        <w:t>1</w:t>
      </w:r>
    </w:p>
    <w:p w14:paraId="28F0B593" w14:textId="77777777" w:rsidR="004533D2" w:rsidRPr="00990E3E" w:rsidRDefault="004533D2" w:rsidP="003F0698">
      <w:pPr>
        <w:spacing w:line="480" w:lineRule="auto"/>
        <w:ind w:firstLine="0"/>
        <w:jc w:val="center"/>
      </w:pPr>
      <w:r>
        <w:lastRenderedPageBreak/>
        <w:t>СОДЕРЖАНИЕ</w:t>
      </w:r>
    </w:p>
    <w:bookmarkEnd w:id="0" w:displacedByCustomXml="next"/>
    <w:sdt>
      <w:sdtPr>
        <w:id w:val="22635840"/>
        <w:docPartObj>
          <w:docPartGallery w:val="Table of Contents"/>
          <w:docPartUnique/>
        </w:docPartObj>
      </w:sdtPr>
      <w:sdtEndPr/>
      <w:sdtContent>
        <w:p w14:paraId="49A4368F" w14:textId="1EDE93C6" w:rsidR="00EF7B53" w:rsidRDefault="005C6D0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06F78">
            <w:instrText xml:space="preserve"> TOC \o "1-2" \h \z \u </w:instrText>
          </w:r>
          <w:r>
            <w:fldChar w:fldCharType="separate"/>
          </w:r>
          <w:hyperlink w:anchor="_Toc73123234" w:history="1">
            <w:r w:rsidR="00EF7B53" w:rsidRPr="005D5A42">
              <w:rPr>
                <w:rStyle w:val="ae"/>
                <w:noProof/>
              </w:rPr>
              <w:t>ВВЕДЕНИЕ</w:t>
            </w:r>
            <w:r w:rsidR="00EF7B53">
              <w:rPr>
                <w:noProof/>
                <w:webHidden/>
              </w:rPr>
              <w:tab/>
            </w:r>
            <w:r w:rsidR="00EF7B53">
              <w:rPr>
                <w:noProof/>
                <w:webHidden/>
              </w:rPr>
              <w:fldChar w:fldCharType="begin"/>
            </w:r>
            <w:r w:rsidR="00EF7B53">
              <w:rPr>
                <w:noProof/>
                <w:webHidden/>
              </w:rPr>
              <w:instrText xml:space="preserve"> PAGEREF _Toc73123234 \h </w:instrText>
            </w:r>
            <w:r w:rsidR="00EF7B53">
              <w:rPr>
                <w:noProof/>
                <w:webHidden/>
              </w:rPr>
            </w:r>
            <w:r w:rsidR="00EF7B53">
              <w:rPr>
                <w:noProof/>
                <w:webHidden/>
              </w:rPr>
              <w:fldChar w:fldCharType="separate"/>
            </w:r>
            <w:r w:rsidR="00EF7B53">
              <w:rPr>
                <w:noProof/>
                <w:webHidden/>
              </w:rPr>
              <w:t>3</w:t>
            </w:r>
            <w:r w:rsidR="00EF7B53">
              <w:rPr>
                <w:noProof/>
                <w:webHidden/>
              </w:rPr>
              <w:fldChar w:fldCharType="end"/>
            </w:r>
          </w:hyperlink>
        </w:p>
        <w:p w14:paraId="3BCDDCF3" w14:textId="5458A307" w:rsidR="00EF7B53" w:rsidRDefault="00EF7B53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35" w:history="1">
            <w:r w:rsidRPr="005D5A42">
              <w:rPr>
                <w:rStyle w:val="ae"/>
                <w:noProof/>
              </w:rPr>
              <w:t>1 ВЫБОР ТЕХНОЛОГИИ, ЯЗЫКА И СРЕДЫ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A21750" w14:textId="4CAB9F00" w:rsidR="00EF7B53" w:rsidRDefault="00EF7B53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36" w:history="1">
            <w:r w:rsidRPr="005D5A42">
              <w:rPr>
                <w:rStyle w:val="ae"/>
                <w:noProof/>
              </w:rPr>
              <w:t>2 Проектирование интерфейс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654B60" w14:textId="013E598F" w:rsidR="00EF7B53" w:rsidRDefault="00EF7B5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37" w:history="1">
            <w:r w:rsidRPr="005D5A42">
              <w:rPr>
                <w:rStyle w:val="ae"/>
                <w:noProof/>
              </w:rPr>
              <w:t>2.1 Анализ и уточнение требований к программному проду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09909F" w14:textId="74F3E1C5" w:rsidR="00EF7B53" w:rsidRDefault="00EF7B5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38" w:history="1">
            <w:r w:rsidRPr="005D5A42">
              <w:rPr>
                <w:rStyle w:val="ae"/>
                <w:noProof/>
              </w:rPr>
              <w:t xml:space="preserve">2.2 Проектирование </w:t>
            </w:r>
            <w:r w:rsidRPr="005D5A42">
              <w:rPr>
                <w:rStyle w:val="ae"/>
                <w:noProof/>
                <w:lang w:val="en-US"/>
              </w:rPr>
              <w:t>UI</w:t>
            </w:r>
            <w:r w:rsidRPr="005D5A42">
              <w:rPr>
                <w:rStyle w:val="ae"/>
                <w:noProof/>
              </w:rPr>
              <w:t xml:space="preserve"> и </w:t>
            </w:r>
            <w:r w:rsidRPr="005D5A42">
              <w:rPr>
                <w:rStyle w:val="ae"/>
                <w:noProof/>
                <w:lang w:val="en-US"/>
              </w:rPr>
              <w:t>UX</w:t>
            </w:r>
            <w:r w:rsidRPr="005D5A42">
              <w:rPr>
                <w:rStyle w:val="ae"/>
                <w:noProof/>
              </w:rPr>
              <w:t xml:space="preserve"> дизайн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FDE912" w14:textId="25F923EC" w:rsidR="00EF7B53" w:rsidRDefault="00EF7B53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39" w:history="1">
            <w:r w:rsidRPr="005D5A42">
              <w:rPr>
                <w:rStyle w:val="ae"/>
                <w:noProof/>
              </w:rPr>
              <w:t>3 Разработка мобильного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3320E" w14:textId="11253543" w:rsidR="00EF7B53" w:rsidRDefault="00EF7B5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40" w:history="1">
            <w:r w:rsidRPr="005D5A42">
              <w:rPr>
                <w:rStyle w:val="ae"/>
                <w:noProof/>
              </w:rPr>
              <w:t>3.1 Описание используемых процедур и библиотечных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406BE" w14:textId="406E4D6D" w:rsidR="00EF7B53" w:rsidRDefault="00EF7B5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41" w:history="1">
            <w:r w:rsidRPr="005D5A42">
              <w:rPr>
                <w:rStyle w:val="ae"/>
                <w:noProof/>
              </w:rPr>
              <w:t>3.2 Спецификац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83A80C" w14:textId="465DF92F" w:rsidR="00EF7B53" w:rsidRDefault="00EF7B53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42" w:history="1">
            <w:r w:rsidRPr="005D5A42">
              <w:rPr>
                <w:rStyle w:val="ae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D2CC78" w14:textId="459F3B33" w:rsidR="00EF7B53" w:rsidRDefault="00EF7B53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43" w:history="1">
            <w:r w:rsidRPr="005D5A42">
              <w:rPr>
                <w:rStyle w:val="ae"/>
                <w:rFonts w:eastAsia="Calibri" w:cs="Times New Roman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FAF807" w14:textId="1A00A5A4" w:rsidR="00EF7B53" w:rsidRDefault="00EF7B53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123244" w:history="1">
            <w:r w:rsidRPr="005D5A42">
              <w:rPr>
                <w:rStyle w:val="ae"/>
                <w:rFonts w:eastAsia="Calibri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123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DFEE1C" w14:textId="7609F59D" w:rsidR="00606F78" w:rsidRDefault="005C6D0C">
          <w:r>
            <w:fldChar w:fldCharType="end"/>
          </w:r>
        </w:p>
      </w:sdtContent>
    </w:sdt>
    <w:p w14:paraId="75BE7006" w14:textId="77777777" w:rsidR="00241BD2" w:rsidRDefault="00241BD2" w:rsidP="0093315B">
      <w:pPr>
        <w:spacing w:line="240" w:lineRule="auto"/>
      </w:pPr>
    </w:p>
    <w:p w14:paraId="25DC9DCD" w14:textId="77777777" w:rsidR="00241BD2" w:rsidRPr="00241BD2" w:rsidRDefault="00241BD2" w:rsidP="00241BD2"/>
    <w:p w14:paraId="1B9E929F" w14:textId="77777777" w:rsidR="00241BD2" w:rsidRPr="00241BD2" w:rsidRDefault="00241BD2" w:rsidP="00241BD2"/>
    <w:p w14:paraId="2D6BACBD" w14:textId="77777777" w:rsidR="00241BD2" w:rsidRPr="00241BD2" w:rsidRDefault="00241BD2" w:rsidP="00241BD2"/>
    <w:p w14:paraId="16CE935F" w14:textId="77777777" w:rsidR="00241BD2" w:rsidRPr="00241BD2" w:rsidRDefault="00241BD2" w:rsidP="00241BD2"/>
    <w:p w14:paraId="0DF86CA5" w14:textId="77777777" w:rsidR="00241BD2" w:rsidRPr="00241BD2" w:rsidRDefault="00241BD2" w:rsidP="00241BD2"/>
    <w:p w14:paraId="0E6CB436" w14:textId="77777777" w:rsidR="00241BD2" w:rsidRPr="00241BD2" w:rsidRDefault="00241BD2" w:rsidP="00241BD2"/>
    <w:p w14:paraId="7B4A2CEB" w14:textId="77777777" w:rsidR="00241BD2" w:rsidRDefault="00241BD2" w:rsidP="00241BD2">
      <w:pPr>
        <w:jc w:val="center"/>
      </w:pPr>
    </w:p>
    <w:p w14:paraId="67AA2124" w14:textId="77777777" w:rsidR="00241BD2" w:rsidRDefault="00241BD2" w:rsidP="00241BD2"/>
    <w:p w14:paraId="04C63FF8" w14:textId="77777777" w:rsidR="00DD4ECD" w:rsidRPr="00241BD2" w:rsidRDefault="00DD4ECD" w:rsidP="00241BD2">
      <w:pPr>
        <w:sectPr w:rsidR="00DD4ECD" w:rsidRPr="00241BD2" w:rsidSect="00DD4ECD">
          <w:headerReference w:type="default" r:id="rId8"/>
          <w:headerReference w:type="first" r:id="rId9"/>
          <w:pgSz w:w="11906" w:h="16838"/>
          <w:pgMar w:top="851" w:right="850" w:bottom="1560" w:left="1701" w:header="708" w:footer="708" w:gutter="0"/>
          <w:cols w:space="708"/>
          <w:titlePg/>
          <w:docGrid w:linePitch="360"/>
        </w:sectPr>
      </w:pPr>
    </w:p>
    <w:p w14:paraId="4490B10F" w14:textId="77777777" w:rsidR="003514D4" w:rsidRDefault="003514D4" w:rsidP="00CA2B47">
      <w:pPr>
        <w:pStyle w:val="11"/>
      </w:pPr>
      <w:bookmarkStart w:id="1" w:name="_Toc73123234"/>
      <w:r>
        <w:lastRenderedPageBreak/>
        <w:t>ВВЕДЕНИЕ</w:t>
      </w:r>
      <w:bookmarkEnd w:id="1"/>
    </w:p>
    <w:p w14:paraId="491D2EA2" w14:textId="77777777" w:rsidR="008D6F13" w:rsidRDefault="00D27DAB" w:rsidP="0038389F">
      <w:pPr>
        <w:pStyle w:val="a5"/>
        <w:spacing w:before="0" w:beforeAutospacing="0" w:after="0" w:afterAutospacing="0"/>
        <w:rPr>
          <w:sz w:val="28"/>
          <w:szCs w:val="28"/>
        </w:rPr>
      </w:pPr>
      <w:r w:rsidRPr="00D27DAB">
        <w:rPr>
          <w:sz w:val="28"/>
          <w:szCs w:val="28"/>
        </w:rPr>
        <w:t>Актуальност</w:t>
      </w:r>
      <w:r w:rsidR="008D6F13">
        <w:rPr>
          <w:sz w:val="28"/>
          <w:szCs w:val="28"/>
        </w:rPr>
        <w:t xml:space="preserve">ь </w:t>
      </w:r>
      <w:r w:rsidRPr="00D27DAB">
        <w:rPr>
          <w:sz w:val="28"/>
          <w:szCs w:val="28"/>
        </w:rPr>
        <w:t xml:space="preserve">курсового проекта состоит в том, что в настоящее время веб-приложения, специализирующиеся на предоставлении пользователю тренировок и нужной информации в спортивной сфере, обладают недостаточной персонализацией и не позволяют пользователю оптимизировать взаимодействие с тренировками и подобрать наиболее </w:t>
      </w:r>
      <w:r w:rsidR="003227A7">
        <w:rPr>
          <w:sz w:val="28"/>
          <w:szCs w:val="28"/>
        </w:rPr>
        <w:t>подходящие</w:t>
      </w:r>
      <w:r w:rsidRPr="00D27DAB">
        <w:rPr>
          <w:sz w:val="28"/>
          <w:szCs w:val="28"/>
        </w:rPr>
        <w:t xml:space="preserve"> упражнения </w:t>
      </w:r>
      <w:r w:rsidR="003227A7">
        <w:rPr>
          <w:sz w:val="28"/>
          <w:szCs w:val="28"/>
        </w:rPr>
        <w:t>для</w:t>
      </w:r>
      <w:r w:rsidRPr="00D27DAB">
        <w:rPr>
          <w:sz w:val="28"/>
          <w:szCs w:val="28"/>
        </w:rPr>
        <w:t xml:space="preserve"> каждого человека</w:t>
      </w:r>
      <w:r w:rsidR="00651951">
        <w:rPr>
          <w:sz w:val="28"/>
          <w:szCs w:val="28"/>
        </w:rPr>
        <w:t xml:space="preserve">, в отличие от разрабатываемого продукта, который </w:t>
      </w:r>
      <w:r w:rsidRPr="00D27DAB">
        <w:rPr>
          <w:sz w:val="28"/>
          <w:szCs w:val="28"/>
        </w:rPr>
        <w:t>отличается необходимым удобным функционалом как для клиента, так и для администратора</w:t>
      </w:r>
      <w:r w:rsidR="00651951">
        <w:rPr>
          <w:sz w:val="28"/>
          <w:szCs w:val="28"/>
        </w:rPr>
        <w:t>.</w:t>
      </w:r>
      <w:r w:rsidRPr="00D27DAB">
        <w:rPr>
          <w:sz w:val="28"/>
          <w:szCs w:val="28"/>
        </w:rPr>
        <w:t xml:space="preserve"> </w:t>
      </w:r>
    </w:p>
    <w:p w14:paraId="1143DD3A" w14:textId="27DFA081" w:rsidR="00D27DAB" w:rsidRDefault="00651951" w:rsidP="0038389F">
      <w:pPr>
        <w:pStyle w:val="a5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Благодаря использованию</w:t>
      </w:r>
      <w:r w:rsidR="00D27DAB" w:rsidRPr="00D27DAB">
        <w:rPr>
          <w:sz w:val="28"/>
          <w:szCs w:val="28"/>
        </w:rPr>
        <w:t xml:space="preserve"> данного веб-приложения</w:t>
      </w:r>
      <w:r>
        <w:rPr>
          <w:sz w:val="28"/>
          <w:szCs w:val="28"/>
        </w:rPr>
        <w:t>,</w:t>
      </w:r>
      <w:r w:rsidR="00D27DAB" w:rsidRPr="00D27DAB">
        <w:rPr>
          <w:sz w:val="28"/>
          <w:szCs w:val="28"/>
        </w:rPr>
        <w:t xml:space="preserve"> клиент сократит время, затрачиваемое на приобретение поиск и изучение спортивных тренировок</w:t>
      </w:r>
      <w:r>
        <w:rPr>
          <w:sz w:val="28"/>
          <w:szCs w:val="28"/>
        </w:rPr>
        <w:t>, для администратора будут обеспечены</w:t>
      </w:r>
      <w:r w:rsidR="00D27DAB" w:rsidRPr="00D27DAB">
        <w:rPr>
          <w:sz w:val="28"/>
          <w:szCs w:val="28"/>
        </w:rPr>
        <w:t xml:space="preserve"> удобные инструменты для управления базой данных, просмотра</w:t>
      </w:r>
      <w:r>
        <w:rPr>
          <w:sz w:val="28"/>
          <w:szCs w:val="28"/>
        </w:rPr>
        <w:t xml:space="preserve"> и корректировки </w:t>
      </w:r>
      <w:r w:rsidR="00D27DAB" w:rsidRPr="00D27DAB">
        <w:rPr>
          <w:sz w:val="28"/>
          <w:szCs w:val="28"/>
        </w:rPr>
        <w:t>требуемой информации</w:t>
      </w:r>
      <w:r>
        <w:rPr>
          <w:sz w:val="28"/>
          <w:szCs w:val="28"/>
        </w:rPr>
        <w:t>.</w:t>
      </w:r>
    </w:p>
    <w:p w14:paraId="59A5FCC5" w14:textId="2AA49CE9" w:rsidR="008D6F13" w:rsidRDefault="008D6F13" w:rsidP="008D6F13">
      <w:pPr>
        <w:pStyle w:val="a5"/>
        <w:spacing w:before="0" w:beforeAutospacing="0" w:after="0" w:afterAutospacing="0"/>
        <w:rPr>
          <w:sz w:val="28"/>
          <w:szCs w:val="28"/>
        </w:rPr>
      </w:pPr>
      <w:r w:rsidRPr="008D6F13">
        <w:rPr>
          <w:sz w:val="28"/>
          <w:szCs w:val="28"/>
        </w:rPr>
        <w:t>Приложение «</w:t>
      </w:r>
      <w:proofErr w:type="spellStart"/>
      <w:r w:rsidRPr="008D6F13">
        <w:rPr>
          <w:sz w:val="28"/>
          <w:szCs w:val="28"/>
        </w:rPr>
        <w:t>SmartWorkout</w:t>
      </w:r>
      <w:proofErr w:type="spellEnd"/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»</w:t>
      </w:r>
      <w:r w:rsidRPr="008D6F13">
        <w:rPr>
          <w:sz w:val="28"/>
          <w:szCs w:val="28"/>
        </w:rPr>
        <w:t xml:space="preserve"> — это умное приложение, которое содержит огромное количество тренировок и упражнений с конкретным описанием, позволяющее пользователю подобрать наиболее оптимальные упражнения и тренировки под любого человека.</w:t>
      </w:r>
      <w:r>
        <w:rPr>
          <w:sz w:val="28"/>
          <w:szCs w:val="28"/>
        </w:rPr>
        <w:t xml:space="preserve"> </w:t>
      </w:r>
    </w:p>
    <w:p w14:paraId="2116DA3F" w14:textId="56A85D26" w:rsidR="00651951" w:rsidRDefault="00651951" w:rsidP="0038389F">
      <w:pPr>
        <w:pStyle w:val="a5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Целью данного курсового проекта является разработка веб-приложения </w:t>
      </w:r>
      <w:r w:rsidR="00EA5CB9">
        <w:rPr>
          <w:sz w:val="28"/>
          <w:szCs w:val="28"/>
        </w:rPr>
        <w:t>для разных групп пользователей:</w:t>
      </w:r>
    </w:p>
    <w:p w14:paraId="140A6CEC" w14:textId="65E00982" w:rsidR="00EA5CB9" w:rsidRDefault="00EA5CB9" w:rsidP="00EA5CB9">
      <w:pPr>
        <w:pStyle w:val="a5"/>
        <w:numPr>
          <w:ilvl w:val="0"/>
          <w:numId w:val="40"/>
        </w:numPr>
        <w:spacing w:before="0" w:beforeAutospacing="0" w:after="0" w:afterAutospacing="0"/>
        <w:ind w:left="993"/>
        <w:rPr>
          <w:sz w:val="28"/>
          <w:szCs w:val="28"/>
        </w:rPr>
      </w:pPr>
      <w:r>
        <w:rPr>
          <w:sz w:val="28"/>
          <w:szCs w:val="28"/>
        </w:rPr>
        <w:t>Администратор – имеет возможность полностью взаимодействовать с базой данных, редактировать информацию на сайте, а также следить за работоспособностью и безопасностью веб-приложения;</w:t>
      </w:r>
    </w:p>
    <w:p w14:paraId="503B9DA6" w14:textId="18112CA1" w:rsidR="00806FBE" w:rsidRPr="004E271E" w:rsidRDefault="00EA5CB9" w:rsidP="00806FBE">
      <w:pPr>
        <w:pStyle w:val="a5"/>
        <w:numPr>
          <w:ilvl w:val="0"/>
          <w:numId w:val="40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t xml:space="preserve">Клиент – </w:t>
      </w:r>
      <w:r w:rsidRPr="004E271E">
        <w:rPr>
          <w:sz w:val="28"/>
          <w:szCs w:val="28"/>
        </w:rPr>
        <w:t xml:space="preserve">может </w:t>
      </w:r>
      <w:r w:rsidR="009E72BD" w:rsidRPr="004E271E">
        <w:rPr>
          <w:sz w:val="28"/>
          <w:szCs w:val="28"/>
        </w:rPr>
        <w:t>изучить</w:t>
      </w:r>
      <w:r w:rsidRPr="004E271E">
        <w:rPr>
          <w:sz w:val="28"/>
          <w:szCs w:val="28"/>
        </w:rPr>
        <w:t xml:space="preserve"> актуальную информацию как о каждо</w:t>
      </w:r>
      <w:r w:rsidR="009E72BD" w:rsidRPr="004E271E">
        <w:rPr>
          <w:sz w:val="28"/>
          <w:szCs w:val="28"/>
        </w:rPr>
        <w:t>м упражнении</w:t>
      </w:r>
      <w:r w:rsidRPr="004E271E">
        <w:rPr>
          <w:sz w:val="28"/>
          <w:szCs w:val="28"/>
        </w:rPr>
        <w:t xml:space="preserve"> отдельно, так и о </w:t>
      </w:r>
      <w:r w:rsidR="009E72BD" w:rsidRPr="004E271E">
        <w:rPr>
          <w:sz w:val="28"/>
          <w:szCs w:val="28"/>
        </w:rPr>
        <w:t>тренировк</w:t>
      </w:r>
      <w:r w:rsidR="004E271E" w:rsidRPr="004E271E">
        <w:rPr>
          <w:sz w:val="28"/>
          <w:szCs w:val="28"/>
        </w:rPr>
        <w:t>ах</w:t>
      </w:r>
      <w:r w:rsidR="009E72BD" w:rsidRPr="004E271E">
        <w:rPr>
          <w:sz w:val="28"/>
          <w:szCs w:val="28"/>
        </w:rPr>
        <w:t xml:space="preserve"> </w:t>
      </w:r>
      <w:r w:rsidRPr="004E271E">
        <w:rPr>
          <w:sz w:val="28"/>
          <w:szCs w:val="28"/>
        </w:rPr>
        <w:t xml:space="preserve">в целом. Имеет возможность оформить подписку, чтобы получить полный доступ </w:t>
      </w:r>
      <w:r w:rsidR="00792AE4" w:rsidRPr="004E271E">
        <w:rPr>
          <w:sz w:val="28"/>
          <w:szCs w:val="28"/>
        </w:rPr>
        <w:t>к тренировкам</w:t>
      </w:r>
      <w:r w:rsidR="009E72BD" w:rsidRPr="004E271E">
        <w:rPr>
          <w:sz w:val="28"/>
          <w:szCs w:val="28"/>
        </w:rPr>
        <w:t>. Может вести статистику данных о своем физическом состоянии</w:t>
      </w:r>
      <w:r w:rsidR="00806FBE" w:rsidRPr="004E271E">
        <w:rPr>
          <w:sz w:val="28"/>
          <w:szCs w:val="28"/>
        </w:rPr>
        <w:t>.</w:t>
      </w:r>
    </w:p>
    <w:p w14:paraId="51020A38" w14:textId="073325BE" w:rsidR="002C4E6B" w:rsidRPr="00806FBE" w:rsidRDefault="002C4E6B" w:rsidP="00806FBE">
      <w:pPr>
        <w:pStyle w:val="a5"/>
        <w:numPr>
          <w:ilvl w:val="0"/>
          <w:numId w:val="40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lastRenderedPageBreak/>
        <w:t>Для достижения указанной цели были поставлены следующие задачи:</w:t>
      </w:r>
    </w:p>
    <w:p w14:paraId="0F32CE3F" w14:textId="1E0123E0" w:rsidR="002C4E6B" w:rsidRPr="00E85BF1" w:rsidRDefault="002C4E6B" w:rsidP="008D6F13">
      <w:pPr>
        <w:numPr>
          <w:ilvl w:val="0"/>
          <w:numId w:val="38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>рассмотреть и проанализировать предметную область</w:t>
      </w:r>
      <w:r w:rsidRPr="002C4E6B">
        <w:rPr>
          <w:szCs w:val="28"/>
        </w:rPr>
        <w:t>;</w:t>
      </w:r>
    </w:p>
    <w:p w14:paraId="56FD3FEC" w14:textId="578EDC8B" w:rsidR="00E85BF1" w:rsidRDefault="00032713" w:rsidP="008D6F13">
      <w:pPr>
        <w:numPr>
          <w:ilvl w:val="0"/>
          <w:numId w:val="38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 xml:space="preserve">разработать макеты </w:t>
      </w:r>
      <w:r w:rsidR="000F0FCF">
        <w:rPr>
          <w:szCs w:val="28"/>
        </w:rPr>
        <w:t xml:space="preserve">будущего </w:t>
      </w:r>
      <w:r>
        <w:rPr>
          <w:szCs w:val="28"/>
        </w:rPr>
        <w:t>веб-</w:t>
      </w:r>
      <w:r w:rsidR="00D1729C">
        <w:rPr>
          <w:szCs w:val="28"/>
        </w:rPr>
        <w:t>приложения</w:t>
      </w:r>
      <w:r w:rsidRPr="00032713">
        <w:rPr>
          <w:szCs w:val="28"/>
        </w:rPr>
        <w:t>;</w:t>
      </w:r>
    </w:p>
    <w:p w14:paraId="2B1EFEC9" w14:textId="6C7190A3" w:rsidR="002C4E6B" w:rsidRDefault="001F3C2C" w:rsidP="008D6F13">
      <w:pPr>
        <w:numPr>
          <w:ilvl w:val="0"/>
          <w:numId w:val="38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E85BF1">
        <w:rPr>
          <w:rFonts w:eastAsia="Times New Roman" w:cs="Times New Roman"/>
          <w:szCs w:val="28"/>
          <w:lang w:eastAsia="ru-RU"/>
        </w:rPr>
        <w:t xml:space="preserve"> информационную систему</w:t>
      </w:r>
      <w:r w:rsidR="002C4E6B" w:rsidRPr="002C4E6B">
        <w:rPr>
          <w:rFonts w:eastAsia="Times New Roman" w:cs="Times New Roman"/>
          <w:szCs w:val="28"/>
          <w:lang w:eastAsia="ru-RU"/>
        </w:rPr>
        <w:t>;</w:t>
      </w:r>
    </w:p>
    <w:p w14:paraId="672396FD" w14:textId="130A411D" w:rsidR="000F0FCF" w:rsidRPr="000F0FCF" w:rsidRDefault="000F0FCF" w:rsidP="000F0FCF">
      <w:pPr>
        <w:numPr>
          <w:ilvl w:val="0"/>
          <w:numId w:val="38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разработать</w:t>
      </w:r>
      <w:r w:rsidRPr="00D1729C">
        <w:rPr>
          <w:rFonts w:eastAsia="Times New Roman"/>
          <w:szCs w:val="28"/>
          <w:lang w:eastAsia="ru-RU"/>
        </w:rPr>
        <w:t xml:space="preserve"> функционал для роли </w:t>
      </w:r>
      <w:r>
        <w:rPr>
          <w:rFonts w:eastAsia="Times New Roman"/>
          <w:szCs w:val="28"/>
          <w:lang w:eastAsia="ru-RU"/>
        </w:rPr>
        <w:t>«Администратор»</w:t>
      </w:r>
      <w:r w:rsidRPr="00D1729C">
        <w:rPr>
          <w:rFonts w:eastAsia="Times New Roman"/>
          <w:szCs w:val="28"/>
          <w:lang w:eastAsia="ru-RU"/>
        </w:rPr>
        <w:t>;</w:t>
      </w:r>
    </w:p>
    <w:p w14:paraId="6B44345A" w14:textId="2ADD0A00" w:rsidR="00D1729C" w:rsidRDefault="008D6F13" w:rsidP="008D6F13">
      <w:pPr>
        <w:numPr>
          <w:ilvl w:val="0"/>
          <w:numId w:val="38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D1729C">
        <w:rPr>
          <w:rFonts w:eastAsia="Times New Roman" w:cs="Times New Roman"/>
          <w:szCs w:val="28"/>
          <w:lang w:eastAsia="ru-RU"/>
        </w:rPr>
        <w:t xml:space="preserve"> функционал для роли </w:t>
      </w:r>
      <w:r>
        <w:rPr>
          <w:rFonts w:eastAsia="Times New Roman" w:cs="Times New Roman"/>
          <w:szCs w:val="28"/>
          <w:lang w:eastAsia="ru-RU"/>
        </w:rPr>
        <w:t>«К</w:t>
      </w:r>
      <w:r w:rsidR="00D1729C">
        <w:rPr>
          <w:rFonts w:eastAsia="Times New Roman" w:cs="Times New Roman"/>
          <w:szCs w:val="28"/>
          <w:lang w:eastAsia="ru-RU"/>
        </w:rPr>
        <w:t>лиент</w:t>
      </w:r>
      <w:r>
        <w:rPr>
          <w:rFonts w:eastAsia="Times New Roman" w:cs="Times New Roman"/>
          <w:szCs w:val="28"/>
          <w:lang w:eastAsia="ru-RU"/>
        </w:rPr>
        <w:t>»</w:t>
      </w:r>
      <w:r w:rsidR="001A5B2F" w:rsidRPr="001A5B2F">
        <w:rPr>
          <w:rFonts w:eastAsia="Times New Roman" w:cs="Times New Roman"/>
          <w:szCs w:val="28"/>
          <w:lang w:eastAsia="ru-RU"/>
        </w:rPr>
        <w:t>;</w:t>
      </w:r>
    </w:p>
    <w:p w14:paraId="6203BC74" w14:textId="47CE5401" w:rsidR="007D0F77" w:rsidRDefault="000F0FCF" w:rsidP="000F0FCF">
      <w:pPr>
        <w:numPr>
          <w:ilvl w:val="0"/>
          <w:numId w:val="39"/>
        </w:numPr>
        <w:ind w:left="993" w:hanging="284"/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еализовать адаптацию</w:t>
      </w:r>
      <w:r w:rsidR="00EA5CB9">
        <w:rPr>
          <w:rFonts w:eastAsia="Times New Roman" w:cs="Times New Roman"/>
          <w:szCs w:val="28"/>
          <w:lang w:eastAsia="ru-RU"/>
        </w:rPr>
        <w:t xml:space="preserve"> веб-приложения в трёх разрешениях: </w:t>
      </w:r>
      <w:r w:rsidR="00EA5CB9">
        <w:rPr>
          <w:rFonts w:eastAsia="Times New Roman" w:cs="Times New Roman"/>
          <w:szCs w:val="28"/>
          <w:lang w:val="en-US" w:eastAsia="ru-RU"/>
        </w:rPr>
        <w:t>mobile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tablet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desktop</w:t>
      </w:r>
      <w:r>
        <w:rPr>
          <w:rFonts w:eastAsia="Times New Roman" w:cs="Times New Roman"/>
          <w:szCs w:val="28"/>
          <w:lang w:eastAsia="ru-RU"/>
        </w:rPr>
        <w:t>;</w:t>
      </w:r>
    </w:p>
    <w:p w14:paraId="610653A2" w14:textId="03317BCD" w:rsidR="001A5B2F" w:rsidRPr="002C4E6B" w:rsidRDefault="00D1729C" w:rsidP="008D6F13">
      <w:pPr>
        <w:numPr>
          <w:ilvl w:val="0"/>
          <w:numId w:val="39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провести функциональное тестирование</w:t>
      </w:r>
      <w:r w:rsidR="001A5B2F">
        <w:rPr>
          <w:rFonts w:eastAsia="Times New Roman" w:cs="Times New Roman"/>
          <w:szCs w:val="28"/>
          <w:lang w:eastAsia="ru-RU"/>
        </w:rPr>
        <w:t xml:space="preserve"> программн</w:t>
      </w:r>
      <w:r>
        <w:rPr>
          <w:rFonts w:eastAsia="Times New Roman" w:cs="Times New Roman"/>
          <w:szCs w:val="28"/>
          <w:lang w:eastAsia="ru-RU"/>
        </w:rPr>
        <w:t>ого</w:t>
      </w:r>
      <w:r w:rsidR="001A5B2F">
        <w:rPr>
          <w:rFonts w:eastAsia="Times New Roman" w:cs="Times New Roman"/>
          <w:szCs w:val="28"/>
          <w:lang w:eastAsia="ru-RU"/>
        </w:rPr>
        <w:t xml:space="preserve"> продукт</w:t>
      </w:r>
      <w:r>
        <w:rPr>
          <w:rFonts w:eastAsia="Times New Roman" w:cs="Times New Roman"/>
          <w:szCs w:val="28"/>
          <w:lang w:eastAsia="ru-RU"/>
        </w:rPr>
        <w:t>а</w:t>
      </w:r>
      <w:r w:rsidR="001A5B2F">
        <w:rPr>
          <w:rFonts w:eastAsia="Times New Roman" w:cs="Times New Roman"/>
          <w:szCs w:val="28"/>
          <w:lang w:eastAsia="ru-RU"/>
        </w:rPr>
        <w:t>.</w:t>
      </w:r>
    </w:p>
    <w:p w14:paraId="58C25007" w14:textId="4BB2263C" w:rsidR="006A60D0" w:rsidRPr="00065931" w:rsidRDefault="003514D4" w:rsidP="006A60D0">
      <w:pPr>
        <w:pStyle w:val="a5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Объект</w:t>
      </w:r>
      <w:r w:rsidR="006A60D0">
        <w:rPr>
          <w:sz w:val="28"/>
          <w:szCs w:val="28"/>
        </w:rPr>
        <w:t xml:space="preserve"> исследования курсовой работы </w:t>
      </w:r>
      <w:r w:rsidR="006A60D0" w:rsidRPr="006A60D0">
        <w:rPr>
          <w:sz w:val="28"/>
          <w:szCs w:val="28"/>
        </w:rPr>
        <w:t xml:space="preserve">— </w:t>
      </w:r>
      <w:r w:rsidR="00065931">
        <w:rPr>
          <w:sz w:val="28"/>
          <w:szCs w:val="28"/>
        </w:rPr>
        <w:t>веб-приложение</w:t>
      </w:r>
      <w:r w:rsidR="00FE5F93">
        <w:rPr>
          <w:sz w:val="28"/>
          <w:szCs w:val="28"/>
        </w:rPr>
        <w:t xml:space="preserve"> </w:t>
      </w:r>
      <w:r w:rsidR="00065931">
        <w:rPr>
          <w:sz w:val="28"/>
          <w:szCs w:val="28"/>
        </w:rPr>
        <w:t>«</w:t>
      </w:r>
      <w:proofErr w:type="spellStart"/>
      <w:r w:rsidR="00D1729C">
        <w:rPr>
          <w:sz w:val="28"/>
          <w:szCs w:val="28"/>
          <w:lang w:val="en-US"/>
        </w:rPr>
        <w:t>SmartWorkouts</w:t>
      </w:r>
      <w:proofErr w:type="spellEnd"/>
      <w:r w:rsidR="00065931">
        <w:rPr>
          <w:sz w:val="28"/>
          <w:szCs w:val="28"/>
        </w:rPr>
        <w:t>».</w:t>
      </w:r>
    </w:p>
    <w:p w14:paraId="6BE22E50" w14:textId="560E2437" w:rsidR="003514D4" w:rsidRDefault="003514D4" w:rsidP="0038389F">
      <w:pPr>
        <w:pStyle w:val="a5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редмет</w:t>
      </w:r>
      <w:r w:rsidR="00554AB6">
        <w:rPr>
          <w:sz w:val="28"/>
          <w:szCs w:val="28"/>
        </w:rPr>
        <w:t xml:space="preserve"> исследования </w:t>
      </w:r>
      <w:r w:rsidR="00065931">
        <w:rPr>
          <w:sz w:val="28"/>
          <w:szCs w:val="28"/>
        </w:rPr>
        <w:t xml:space="preserve">курсовой работы </w:t>
      </w:r>
      <w:r w:rsidR="00065931" w:rsidRPr="006A60D0">
        <w:rPr>
          <w:sz w:val="28"/>
          <w:szCs w:val="28"/>
        </w:rPr>
        <w:t>—</w:t>
      </w:r>
      <w:r w:rsidR="00065931">
        <w:rPr>
          <w:sz w:val="28"/>
          <w:szCs w:val="28"/>
        </w:rPr>
        <w:t xml:space="preserve"> </w:t>
      </w:r>
      <w:r w:rsidR="00CF586A">
        <w:rPr>
          <w:sz w:val="28"/>
          <w:szCs w:val="28"/>
        </w:rPr>
        <w:t xml:space="preserve">веб-приложение будет реализовано с помощью среды разработки </w:t>
      </w:r>
      <w:r w:rsidR="00CF586A">
        <w:rPr>
          <w:sz w:val="28"/>
          <w:szCs w:val="28"/>
          <w:lang w:val="en-US"/>
        </w:rPr>
        <w:t>Visual</w:t>
      </w:r>
      <w:r w:rsidR="00CF586A" w:rsidRPr="00CF586A">
        <w:rPr>
          <w:sz w:val="28"/>
          <w:szCs w:val="28"/>
        </w:rPr>
        <w:t xml:space="preserve"> </w:t>
      </w:r>
      <w:r w:rsidR="00CF586A">
        <w:rPr>
          <w:sz w:val="28"/>
          <w:szCs w:val="28"/>
          <w:lang w:val="en-US"/>
        </w:rPr>
        <w:t>Studio</w:t>
      </w:r>
      <w:r w:rsidR="00CF586A" w:rsidRPr="00CF586A">
        <w:rPr>
          <w:sz w:val="28"/>
          <w:szCs w:val="28"/>
        </w:rPr>
        <w:t xml:space="preserve"> 2019 </w:t>
      </w:r>
      <w:r w:rsidR="00CF586A">
        <w:rPr>
          <w:sz w:val="28"/>
          <w:szCs w:val="28"/>
        </w:rPr>
        <w:t xml:space="preserve">на языке программирования </w:t>
      </w:r>
      <w:r w:rsidR="00CF586A">
        <w:rPr>
          <w:sz w:val="28"/>
          <w:szCs w:val="28"/>
          <w:lang w:val="en-US"/>
        </w:rPr>
        <w:t>C</w:t>
      </w:r>
      <w:r w:rsidR="00CF586A" w:rsidRPr="00CF586A">
        <w:rPr>
          <w:sz w:val="28"/>
          <w:szCs w:val="28"/>
        </w:rPr>
        <w:t xml:space="preserve">#. </w:t>
      </w:r>
    </w:p>
    <w:p w14:paraId="5F17B6EF" w14:textId="77777777" w:rsidR="0038389F" w:rsidRPr="00FA7660" w:rsidRDefault="0038389F" w:rsidP="0038389F">
      <w:pPr>
        <w:pStyle w:val="a5"/>
        <w:spacing w:before="0" w:beforeAutospacing="0" w:after="0" w:afterAutospacing="0"/>
        <w:rPr>
          <w:sz w:val="28"/>
          <w:szCs w:val="28"/>
        </w:rPr>
      </w:pPr>
    </w:p>
    <w:p w14:paraId="2BD1E30A" w14:textId="77777777" w:rsidR="0038389F" w:rsidRDefault="0038389F" w:rsidP="0038389F">
      <w:pPr>
        <w:pStyle w:val="a5"/>
        <w:spacing w:before="0" w:beforeAutospacing="0" w:after="0" w:afterAutospacing="0"/>
        <w:rPr>
          <w:sz w:val="28"/>
          <w:szCs w:val="28"/>
        </w:rPr>
      </w:pPr>
    </w:p>
    <w:p w14:paraId="2DFFC5E9" w14:textId="77777777" w:rsidR="0038389F" w:rsidRDefault="0038389F" w:rsidP="00CA2B47">
      <w:pPr>
        <w:pStyle w:val="1"/>
      </w:pPr>
      <w:bookmarkStart w:id="2" w:name="_Toc73123235"/>
      <w:r w:rsidRPr="00CA2B47">
        <w:lastRenderedPageBreak/>
        <w:t>ВЫБОР</w:t>
      </w:r>
      <w:r w:rsidRPr="008C5321">
        <w:t xml:space="preserve"> ТЕХНОЛОГИИ, ЯЗЫКА И СРЕДЫ ПРОГРАММИРОВАНИЯ</w:t>
      </w:r>
      <w:bookmarkEnd w:id="2"/>
    </w:p>
    <w:p w14:paraId="66001DB1" w14:textId="77777777" w:rsidR="00FA7660" w:rsidRDefault="00FA7660" w:rsidP="00FA7660">
      <w:bookmarkStart w:id="3" w:name="_Hlk71885694"/>
      <w:r>
        <w:t>Для разработки веб-приложения были выбраны языки программирования, которые отвечали определенным требованиям, направленным на достижение функциональности приложения, а также подключены некоторые фреймворки с целью упрощения программного кода, отвечающие при этом за достижение корректной адаптации под мобильные устройства без лишних перегрузок. Среда разработки подбиралась с учетом полноты и необходимой функциональности интерфейса.</w:t>
      </w:r>
    </w:p>
    <w:p w14:paraId="2D800131" w14:textId="6C1FAA95" w:rsidR="00FA7660" w:rsidRDefault="00FA7660" w:rsidP="00FA7660">
      <w:pPr>
        <w:pStyle w:val="a5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В качестве среды разработки была выбрана </w:t>
      </w:r>
      <w:proofErr w:type="spellStart"/>
      <w:r>
        <w:rPr>
          <w:sz w:val="28"/>
          <w:szCs w:val="28"/>
        </w:rPr>
        <w:t>Visual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tudio</w:t>
      </w:r>
      <w:proofErr w:type="spellEnd"/>
      <w:r>
        <w:rPr>
          <w:sz w:val="28"/>
          <w:szCs w:val="28"/>
        </w:rPr>
        <w:t xml:space="preserve">, являющаяся интегрированной, и которая включает в себя редактор исходного кода и возможность простейшего рефакторинга кода. Также имеется встроенный отладчик, который может работать как отладчик уровня исходного кода, так и отладчик машинного уровня. </w:t>
      </w:r>
    </w:p>
    <w:p w14:paraId="22BA923D" w14:textId="77777777" w:rsidR="00FA7660" w:rsidRDefault="00FA7660" w:rsidP="00FA7660">
      <w:pPr>
        <w:pStyle w:val="a5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латформой для разработки является MV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(модель-представление-контроллер (от англ. </w:t>
      </w:r>
      <w:proofErr w:type="spellStart"/>
      <w:r>
        <w:rPr>
          <w:sz w:val="28"/>
          <w:szCs w:val="28"/>
        </w:rPr>
        <w:t>model-view-controller</w:t>
      </w:r>
      <w:proofErr w:type="spellEnd"/>
      <w:r>
        <w:rPr>
          <w:sz w:val="28"/>
          <w:szCs w:val="28"/>
        </w:rPr>
        <w:t xml:space="preserve">)), которая представляет собой интегрированную графическую систему для быстрого создания интерактивных визуальных моделей сложных динамических систем и проведения вычислительных экспериментов с ними. Модель-представление-контроллер </w:t>
      </w:r>
      <w:r>
        <w:t xml:space="preserve">– </w:t>
      </w:r>
      <w:r>
        <w:rPr>
          <w:sz w:val="28"/>
          <w:szCs w:val="28"/>
        </w:rPr>
        <w:t>это способ организации кода, который предполагает выделение блоков, отвечающих за решение разных задач. Один блок отвечает за данные приложения, другой отвечает за внешний вид, а третий контролирует работу приложения.</w:t>
      </w:r>
    </w:p>
    <w:p w14:paraId="6A88F50A" w14:textId="77777777" w:rsidR="00FA7660" w:rsidRDefault="00FA7660" w:rsidP="00FA7660">
      <w:r>
        <w:t>При разработке использованы следующие языки программирования:</w:t>
      </w:r>
    </w:p>
    <w:p w14:paraId="232D7A65" w14:textId="77777777" w:rsidR="00FA7660" w:rsidRDefault="00FA7660" w:rsidP="00FA7660">
      <w:pPr>
        <w:pStyle w:val="a4"/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C</w:t>
      </w:r>
      <w:r>
        <w:rPr>
          <w:rFonts w:ascii="Times New Roman" w:hAnsi="Times New Roman"/>
        </w:rPr>
        <w:t># – объектно- и компонентно-ориентированный язык программирования, подходящий для создания и применения программных компонентов.</w:t>
      </w:r>
    </w:p>
    <w:p w14:paraId="22BD2E8A" w14:textId="77777777" w:rsidR="00FA7660" w:rsidRDefault="00FA7660" w:rsidP="00FA7660">
      <w:pPr>
        <w:pStyle w:val="a4"/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HTML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  <w:lang w:val="en-US"/>
        </w:rPr>
        <w:t>HyperText</w:t>
      </w:r>
      <w:proofErr w:type="spellEnd"/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Marku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Language</w:t>
      </w:r>
      <w:r>
        <w:rPr>
          <w:rFonts w:ascii="Times New Roman" w:hAnsi="Times New Roman"/>
        </w:rPr>
        <w:t xml:space="preserve">) – это язык гипертекстовой разметки страницы. Он используется для того, чтобы дать браузеру понять, как нужно отображать загруженный сайт. Язык HTML интерпретируется </w:t>
      </w:r>
      <w:r>
        <w:rPr>
          <w:rFonts w:ascii="Times New Roman" w:hAnsi="Times New Roman"/>
        </w:rPr>
        <w:lastRenderedPageBreak/>
        <w:t>браузерами; полученный в результате интерпретации форматированный текст отображается на экране монитора компьютера или мобильного устройства.</w:t>
      </w:r>
    </w:p>
    <w:p w14:paraId="4EAF204D" w14:textId="77777777" w:rsidR="00FA7660" w:rsidRDefault="00FA7660" w:rsidP="00FA7660">
      <w:pPr>
        <w:pStyle w:val="a4"/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CSS</w:t>
      </w:r>
      <w:r>
        <w:rPr>
          <w:rFonts w:ascii="Times New Roman" w:hAnsi="Times New Roman"/>
        </w:rPr>
        <w:t xml:space="preserve"> (</w:t>
      </w:r>
      <w:r>
        <w:rPr>
          <w:rFonts w:ascii="Times New Roman" w:hAnsi="Times New Roman"/>
          <w:lang w:val="en-US"/>
        </w:rPr>
        <w:t>Cascading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Style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Sheets</w:t>
      </w:r>
      <w:r>
        <w:rPr>
          <w:rFonts w:ascii="Times New Roman" w:hAnsi="Times New Roman"/>
        </w:rPr>
        <w:t>) – язык описания внешнего вида HTML-документа. Это одна из базовых технологий в современном интернете. Если HTML структурирует контент на странице, то CSS позволяет отформатировать его, сделать более привлекательным для читателя.</w:t>
      </w:r>
    </w:p>
    <w:p w14:paraId="2F76FE58" w14:textId="77777777" w:rsidR="00FA7660" w:rsidRDefault="00FA7660" w:rsidP="00FA7660">
      <w:pPr>
        <w:pStyle w:val="a4"/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JavaScript</w:t>
      </w:r>
      <w:proofErr w:type="spellEnd"/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</w:rPr>
        <w:t>аббр</w:t>
      </w:r>
      <w:proofErr w:type="spellEnd"/>
      <w:r>
        <w:rPr>
          <w:rFonts w:ascii="Times New Roman" w:hAnsi="Times New Roman"/>
        </w:rPr>
        <w:t xml:space="preserve">. JS) – это полноценный динамический язык программирования, который применяется к HTML документу, и может обеспечить динамическую интерактивность на веб-сайтах. </w:t>
      </w:r>
    </w:p>
    <w:p w14:paraId="03083DAE" w14:textId="77777777" w:rsidR="00FA7660" w:rsidRDefault="00FA7660" w:rsidP="00FA7660">
      <w:pPr>
        <w:pStyle w:val="a4"/>
        <w:spacing w:after="0" w:line="360" w:lineRule="auto"/>
        <w:ind w:left="709" w:firstLine="0"/>
        <w:rPr>
          <w:rFonts w:ascii="Times New Roman" w:hAnsi="Times New Roman"/>
        </w:rPr>
      </w:pPr>
      <w:r>
        <w:rPr>
          <w:rFonts w:ascii="Times New Roman" w:hAnsi="Times New Roman"/>
        </w:rPr>
        <w:t>Подключены следующие фреймворки:</w:t>
      </w:r>
    </w:p>
    <w:p w14:paraId="6E32E92A" w14:textId="77777777" w:rsidR="00FA7660" w:rsidRDefault="00FA7660" w:rsidP="00FA7660">
      <w:pPr>
        <w:pStyle w:val="a4"/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Bootstra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– это открытый и бесплатный HTML, CSS и JS фреймворк, который используется веб-разработчиками для быстрой вёрстки адаптивных дизайнов сайтов и веб-приложений. </w:t>
      </w:r>
    </w:p>
    <w:p w14:paraId="3227EFDD" w14:textId="77777777" w:rsidR="00FA7660" w:rsidRDefault="00FA7660" w:rsidP="00FA7660">
      <w:pPr>
        <w:pStyle w:val="a4"/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/>
        </w:rPr>
      </w:pPr>
      <w:bookmarkStart w:id="4" w:name="_Hlk71885762"/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Framework</w:t>
      </w:r>
      <w:proofErr w:type="spellEnd"/>
      <w:r>
        <w:rPr>
          <w:rFonts w:ascii="Times New Roman" w:hAnsi="Times New Roman"/>
        </w:rPr>
        <w:t xml:space="preserve"> — это решение для работы с базами данных, которое используется в программировании на языках семейства.NET. Оно позволяет взаимодействовать с СУБД с помощью сущностей (</w:t>
      </w:r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>), а не таблиц.</w:t>
      </w:r>
      <w:bookmarkEnd w:id="3"/>
      <w:bookmarkEnd w:id="4"/>
    </w:p>
    <w:p w14:paraId="1E811CD2" w14:textId="77777777" w:rsidR="00A96078" w:rsidRPr="00241BD2" w:rsidRDefault="00A96078" w:rsidP="00A96078"/>
    <w:p w14:paraId="7B173E4A" w14:textId="77777777" w:rsidR="006611A8" w:rsidRDefault="00723B7C" w:rsidP="00CA2B47">
      <w:pPr>
        <w:pStyle w:val="1"/>
      </w:pPr>
      <w:bookmarkStart w:id="5" w:name="_Toc73123236"/>
      <w:r w:rsidRPr="003E750C">
        <w:lastRenderedPageBreak/>
        <w:t>Проектирование интерфейса приложения</w:t>
      </w:r>
      <w:bookmarkEnd w:id="5"/>
    </w:p>
    <w:p w14:paraId="45BDA960" w14:textId="77777777" w:rsidR="00DF18E3" w:rsidRPr="001B5BDA" w:rsidRDefault="00723B7C" w:rsidP="0012576E">
      <w:pPr>
        <w:pStyle w:val="2"/>
      </w:pPr>
      <w:bookmarkStart w:id="6" w:name="_Toc73123237"/>
      <w:r w:rsidRPr="00723B7C">
        <w:t>Анализ и уточнение требований к программному продукту</w:t>
      </w:r>
      <w:bookmarkEnd w:id="6"/>
    </w:p>
    <w:p w14:paraId="764B3E32" w14:textId="75FBD8C2" w:rsidR="000F785F" w:rsidRPr="000F785F" w:rsidRDefault="00493C16" w:rsidP="000F785F">
      <w:pPr>
        <w:rPr>
          <w:rFonts w:cs="Times New Roman"/>
          <w:szCs w:val="24"/>
        </w:rPr>
      </w:pPr>
      <w:r>
        <w:rPr>
          <w:rFonts w:cs="Times New Roman"/>
          <w:szCs w:val="24"/>
        </w:rPr>
        <w:t>При проектировании программного продукта б</w:t>
      </w:r>
      <w:r w:rsidR="0020442F">
        <w:rPr>
          <w:rFonts w:cs="Times New Roman"/>
          <w:szCs w:val="24"/>
        </w:rPr>
        <w:t>ыл</w:t>
      </w:r>
      <w:r w:rsidR="000F785F">
        <w:rPr>
          <w:rFonts w:cs="Times New Roman"/>
          <w:szCs w:val="24"/>
        </w:rPr>
        <w:t>а</w:t>
      </w:r>
      <w:r w:rsidR="0020442F">
        <w:rPr>
          <w:rFonts w:cs="Times New Roman"/>
          <w:szCs w:val="24"/>
        </w:rPr>
        <w:t xml:space="preserve"> разработан</w:t>
      </w:r>
      <w:r w:rsidR="000F785F">
        <w:rPr>
          <w:rFonts w:cs="Times New Roman"/>
          <w:szCs w:val="24"/>
        </w:rPr>
        <w:t xml:space="preserve">а </w:t>
      </w:r>
      <w:r w:rsidR="002703BE" w:rsidRPr="000F785F">
        <w:rPr>
          <w:szCs w:val="24"/>
          <w:lang w:val="en-US"/>
        </w:rPr>
        <w:t>ERD</w:t>
      </w:r>
      <w:r w:rsidR="002703BE" w:rsidRPr="000F785F">
        <w:rPr>
          <w:szCs w:val="24"/>
        </w:rPr>
        <w:t xml:space="preserve"> – диаграмма</w:t>
      </w:r>
      <w:r w:rsidR="000F785F">
        <w:rPr>
          <w:szCs w:val="24"/>
        </w:rPr>
        <w:t>.</w:t>
      </w:r>
    </w:p>
    <w:p w14:paraId="3CC32255" w14:textId="77777777" w:rsidR="000F785F" w:rsidRPr="000F785F" w:rsidRDefault="000F785F" w:rsidP="000F785F">
      <w:pPr>
        <w:rPr>
          <w:rFonts w:eastAsia="Times New Roman" w:cs="Times New Roman"/>
          <w:szCs w:val="28"/>
          <w:lang w:bidi="en-US"/>
        </w:rPr>
      </w:pPr>
      <w:bookmarkStart w:id="7" w:name="_Hlk62134381"/>
      <w:r w:rsidRPr="000F785F">
        <w:rPr>
          <w:rFonts w:eastAsia="Times New Roman" w:cs="Times New Roman"/>
          <w:szCs w:val="28"/>
          <w:lang w:bidi="en-US"/>
        </w:rPr>
        <w:t>ER – диаграмма</w:t>
      </w:r>
      <w:bookmarkEnd w:id="7"/>
      <w:r w:rsidRPr="000F785F">
        <w:rPr>
          <w:rFonts w:eastAsia="Times New Roman" w:cs="Times New Roman"/>
          <w:szCs w:val="28"/>
          <w:lang w:bidi="en-US"/>
        </w:rPr>
        <w:t xml:space="preserve"> — это организованная структура, предназначенная для хранения, изменения и обработки взаимосвязанной информации, преимущественно больших объемов. Базы данных активно используются для динамических сайтов со значительными объемами данных — часто это интернет-магазины, порталы, корпоративные сайты.</w:t>
      </w:r>
    </w:p>
    <w:p w14:paraId="2508F4C4" w14:textId="77777777" w:rsidR="000F785F" w:rsidRPr="000F785F" w:rsidRDefault="000F785F" w:rsidP="000F785F">
      <w:pPr>
        <w:rPr>
          <w:rFonts w:eastAsia="Calibri" w:cs="Times New Roman"/>
          <w:szCs w:val="28"/>
        </w:rPr>
      </w:pPr>
      <w:r w:rsidRPr="000F785F">
        <w:rPr>
          <w:rFonts w:eastAsia="Calibri" w:cs="Times New Roman"/>
          <w:szCs w:val="28"/>
        </w:rPr>
        <w:t>Сущности базы данных описаны в таблице 3.</w:t>
      </w:r>
    </w:p>
    <w:p w14:paraId="63A2CD88" w14:textId="3819AC3F" w:rsidR="000F785F" w:rsidRPr="000F785F" w:rsidRDefault="000F785F" w:rsidP="000F785F">
      <w:pPr>
        <w:ind w:firstLine="0"/>
      </w:pPr>
      <w:r w:rsidRPr="000F785F">
        <w:t>Таблица 1 – Сущности базы данных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4679"/>
        <w:gridCol w:w="4680"/>
      </w:tblGrid>
      <w:tr w:rsidR="000F785F" w:rsidRPr="000F785F" w14:paraId="0E684AFF" w14:textId="77777777" w:rsidTr="000F78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B3BB6F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ущность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2A9A25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сущности</w:t>
            </w:r>
          </w:p>
        </w:tc>
      </w:tr>
      <w:tr w:rsidR="000F785F" w:rsidRPr="000F785F" w14:paraId="55DBCEC0" w14:textId="77777777" w:rsidTr="000F78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11CC09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User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D6657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ользователях приложения</w:t>
            </w:r>
          </w:p>
        </w:tc>
      </w:tr>
      <w:tr w:rsidR="000F785F" w:rsidRPr="000F785F" w14:paraId="3A0AF519" w14:textId="77777777" w:rsidTr="000F785F">
        <w:trPr>
          <w:trHeight w:val="229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78FF6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Progres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7AC602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рогрессе каждого пользователя</w:t>
            </w:r>
          </w:p>
        </w:tc>
      </w:tr>
      <w:tr w:rsidR="000F785F" w:rsidRPr="000F785F" w14:paraId="76C55544" w14:textId="77777777" w:rsidTr="000F78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6986AA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Workou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6005A4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тренировок</w:t>
            </w:r>
          </w:p>
        </w:tc>
      </w:tr>
      <w:tr w:rsidR="000F785F" w:rsidRPr="000F785F" w14:paraId="24EA7968" w14:textId="77777777" w:rsidTr="000F78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5191A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WorkoutElemen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0B69D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, входящих в тренировку</w:t>
            </w:r>
          </w:p>
        </w:tc>
      </w:tr>
      <w:tr w:rsidR="000F785F" w:rsidRPr="000F785F" w14:paraId="63BDD72C" w14:textId="77777777" w:rsidTr="000F785F">
        <w:trPr>
          <w:trHeight w:val="518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40527D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xercise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958BC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</w:t>
            </w:r>
          </w:p>
        </w:tc>
      </w:tr>
      <w:tr w:rsidR="000F785F" w:rsidRPr="000F785F" w14:paraId="1F44A0D9" w14:textId="77777777" w:rsidTr="000F785F">
        <w:trPr>
          <w:trHeight w:val="267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499A4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Contrac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6D636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нформация о приобретенных подписках</w:t>
            </w:r>
          </w:p>
        </w:tc>
      </w:tr>
      <w:tr w:rsidR="000F785F" w:rsidRPr="000F785F" w14:paraId="31E5F959" w14:textId="77777777" w:rsidTr="000F785F">
        <w:trPr>
          <w:trHeight w:val="274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DB6665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os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F4080F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записей</w:t>
            </w:r>
          </w:p>
        </w:tc>
      </w:tr>
      <w:tr w:rsidR="000F785F" w:rsidRPr="000F785F" w14:paraId="2B11DC8E" w14:textId="77777777" w:rsidTr="000F78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B9343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FavouritePos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D5991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храненные записи пользователей</w:t>
            </w:r>
          </w:p>
        </w:tc>
      </w:tr>
      <w:tr w:rsidR="000F785F" w:rsidRPr="000F785F" w14:paraId="192FB81A" w14:textId="77777777" w:rsidTr="000F78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46F4FF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remium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Work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1CA6E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одписки</w:t>
            </w:r>
          </w:p>
        </w:tc>
      </w:tr>
      <w:tr w:rsidR="000F785F" w:rsidRPr="000F785F" w14:paraId="42DC3B6A" w14:textId="77777777" w:rsidTr="000F78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684A0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Types_Exercise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ADD65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ы упражнений</w:t>
            </w:r>
          </w:p>
        </w:tc>
      </w:tr>
    </w:tbl>
    <w:p w14:paraId="7086F3AA" w14:textId="77777777" w:rsidR="000F785F" w:rsidRDefault="000F785F" w:rsidP="000F785F">
      <w:pPr>
        <w:rPr>
          <w:rFonts w:eastAsia="Calibri" w:cs="Times New Roman"/>
          <w:szCs w:val="28"/>
        </w:rPr>
      </w:pPr>
    </w:p>
    <w:p w14:paraId="15E0358A" w14:textId="411AB9E6" w:rsidR="000F785F" w:rsidRDefault="000F785F" w:rsidP="000F785F">
      <w:pPr>
        <w:rPr>
          <w:rFonts w:eastAsia="Calibri" w:cs="Times New Roman"/>
          <w:szCs w:val="28"/>
        </w:rPr>
      </w:pPr>
      <w:r w:rsidRPr="000F785F">
        <w:rPr>
          <w:rFonts w:eastAsia="Calibri" w:cs="Times New Roman"/>
          <w:szCs w:val="28"/>
        </w:rPr>
        <w:t xml:space="preserve">Далее в таблицах </w:t>
      </w:r>
      <w:r>
        <w:rPr>
          <w:rFonts w:eastAsia="Calibri" w:cs="Times New Roman"/>
          <w:szCs w:val="28"/>
        </w:rPr>
        <w:t>2</w:t>
      </w:r>
      <w:r w:rsidRPr="000F785F">
        <w:rPr>
          <w:rFonts w:eastAsia="Calibri" w:cs="Times New Roman"/>
          <w:szCs w:val="28"/>
        </w:rPr>
        <w:t>-</w:t>
      </w:r>
      <w:r>
        <w:rPr>
          <w:rFonts w:eastAsia="Calibri" w:cs="Times New Roman"/>
          <w:szCs w:val="28"/>
        </w:rPr>
        <w:t>11</w:t>
      </w:r>
      <w:r w:rsidRPr="000F785F">
        <w:rPr>
          <w:rFonts w:eastAsia="Calibri" w:cs="Times New Roman"/>
          <w:szCs w:val="28"/>
        </w:rPr>
        <w:t xml:space="preserve"> представлены структуры описанных сущностей.</w:t>
      </w:r>
    </w:p>
    <w:p w14:paraId="490ACC5C" w14:textId="54927FA8" w:rsidR="00394DDE" w:rsidRPr="000F785F" w:rsidRDefault="00394DDE" w:rsidP="00394DDE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огресс пользователя» (</w:t>
      </w:r>
      <w:r w:rsidRPr="000F785F">
        <w:rPr>
          <w:rFonts w:cs="Times New Roman"/>
          <w:szCs w:val="28"/>
          <w:lang w:val="en-US"/>
        </w:rPr>
        <w:t>User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Progres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74"/>
        <w:gridCol w:w="2369"/>
        <w:gridCol w:w="1545"/>
        <w:gridCol w:w="3380"/>
      </w:tblGrid>
      <w:tr w:rsidR="00394DDE" w:rsidRPr="000F785F" w14:paraId="6C506504" w14:textId="77777777" w:rsidTr="000F2F45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EB093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8D85B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11CE8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EEE83E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394DDE" w:rsidRPr="000F785F" w14:paraId="4074F645" w14:textId="77777777" w:rsidTr="000F2F45">
        <w:trPr>
          <w:trHeight w:val="515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04A21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записи прогресса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68C19C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Progress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84D8C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3BF76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394DDE" w:rsidRPr="000F785F" w14:paraId="710BF160" w14:textId="77777777" w:rsidTr="000F2F45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89E30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ес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99192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iegh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26ABB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52F7F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394DDE" w:rsidRPr="000F785F" w14:paraId="2AF3D73D" w14:textId="77777777" w:rsidTr="000F2F45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7F2B2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Обьем</w:t>
            </w:r>
            <w:proofErr w:type="spellEnd"/>
            <w:r w:rsidRPr="000F785F">
              <w:rPr>
                <w:sz w:val="24"/>
              </w:rPr>
              <w:t xml:space="preserve"> тали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69C8F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ai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10A90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F36BD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394DDE" w:rsidRPr="000F785F" w14:paraId="60ACDB99" w14:textId="77777777" w:rsidTr="000F2F45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50C2F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ъем груд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15CC9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Brea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17292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525ED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394DDE" w:rsidRPr="000F785F" w14:paraId="27F1F462" w14:textId="77777777" w:rsidTr="000F2F45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716900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измерени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61ED6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a_Measuremen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9B88E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9FDFF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394DDE" w:rsidRPr="000F785F" w14:paraId="5B57BD50" w14:textId="77777777" w:rsidTr="000F2F45">
        <w:trPr>
          <w:trHeight w:val="501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917CA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25F1A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ID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171D32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7DC35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50067AA8" w14:textId="77777777" w:rsidR="00394DDE" w:rsidRPr="000F785F" w:rsidRDefault="00394DDE" w:rsidP="00394DDE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395A7DB4" w14:textId="77777777" w:rsidR="00394DDE" w:rsidRPr="000F785F" w:rsidRDefault="00394DDE" w:rsidP="000F785F">
      <w:pPr>
        <w:rPr>
          <w:rFonts w:eastAsia="Calibri" w:cs="Times New Roman"/>
          <w:szCs w:val="28"/>
        </w:rPr>
      </w:pPr>
    </w:p>
    <w:p w14:paraId="5572B56A" w14:textId="567934BF" w:rsidR="000F785F" w:rsidRPr="000F785F" w:rsidRDefault="000F785F" w:rsidP="000F785F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lastRenderedPageBreak/>
        <w:t xml:space="preserve">Таблица </w:t>
      </w:r>
      <w:r>
        <w:rPr>
          <w:rFonts w:cs="Times New Roman"/>
          <w:szCs w:val="28"/>
        </w:rPr>
        <w:t>2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льзователи» (</w:t>
      </w:r>
      <w:r w:rsidRPr="000F785F">
        <w:rPr>
          <w:rFonts w:cs="Times New Roman"/>
          <w:szCs w:val="28"/>
          <w:lang w:val="en-US"/>
        </w:rPr>
        <w:t>User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64"/>
        <w:gridCol w:w="2327"/>
        <w:gridCol w:w="1456"/>
        <w:gridCol w:w="3396"/>
      </w:tblGrid>
      <w:tr w:rsidR="000F785F" w:rsidRPr="000F785F" w14:paraId="4632A8F1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68BE2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5137EB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DAEB8B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AFDAD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0F785F" w:rsidRPr="000F785F" w14:paraId="38FA555D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81040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E433E7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7F7CA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D9D62D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0F785F" w:rsidRPr="000F785F" w14:paraId="7930F340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A9A287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CD1BC3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EF875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E7A91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4877E2E0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0D1B6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Фамил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A2FDF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Sur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B6869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15B4A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7B32F071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477FAC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9AA38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42425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B9EAB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23E27D9D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3F1596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рожден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031E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eBir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8077D4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1E95D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3FDE246B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9A7EF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Логин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AC42A1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Login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50D48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5B411F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32A213D7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7F4C3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а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5B927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asswor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CDE9D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F517E3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2D6DCB3F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EDFF7AD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12D66CA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emiumNumber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5CD1D0B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8DFD151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0F785F" w:rsidRPr="000F785F" w14:paraId="0D055270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81AF9EA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DF27187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RoleID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8FA3AFD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2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2B5A19A" w14:textId="78362203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 xml:space="preserve">Данное поля определяет к какой роли относится </w:t>
            </w: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 xml:space="preserve"> (к администратору или к пользователю)</w:t>
            </w:r>
          </w:p>
        </w:tc>
      </w:tr>
      <w:tr w:rsidR="000F785F" w:rsidRPr="000F785F" w14:paraId="4B79EDF4" w14:textId="77777777" w:rsidTr="000F78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83CBA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уть к фотографии профи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E7238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ofileImagePa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0A3F4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E7C0D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1FAA891A" w14:textId="2828D530" w:rsidR="000F785F" w:rsidRPr="000F785F" w:rsidRDefault="000F785F" w:rsidP="000F785F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29C00A57" w14:textId="6C3826DB" w:rsidR="000F785F" w:rsidRPr="000F785F" w:rsidRDefault="000F785F" w:rsidP="000F785F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394DDE">
        <w:rPr>
          <w:rFonts w:cs="Times New Roman"/>
          <w:szCs w:val="28"/>
        </w:rPr>
        <w:t>3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Элементы тренировки» (</w:t>
      </w:r>
      <w:proofErr w:type="spellStart"/>
      <w:r w:rsidRPr="000F785F">
        <w:rPr>
          <w:rFonts w:cs="Times New Roman"/>
          <w:szCs w:val="28"/>
          <w:lang w:val="en-US"/>
        </w:rPr>
        <w:t>WorkoutElemen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0F785F" w:rsidRPr="000F785F" w14:paraId="180CE96F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97BA1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8A907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94DB4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6DC43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0F785F" w:rsidRPr="000F785F" w14:paraId="05FC8B11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63FACD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элемен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95C26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Elemen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0D0D4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8499B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0F785F" w:rsidRPr="000F785F" w14:paraId="7B6882C5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FB0CA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DE1645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Exercises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90338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D775A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Exercises</w:t>
            </w:r>
            <w:r w:rsidRPr="000F785F">
              <w:rPr>
                <w:sz w:val="24"/>
              </w:rPr>
              <w:t>»</w:t>
            </w:r>
          </w:p>
        </w:tc>
      </w:tr>
      <w:tr w:rsidR="000F785F" w:rsidRPr="000F785F" w14:paraId="570A8A5C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DBFEA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87A0E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F4347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64CC9E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Workouts</w:t>
            </w:r>
            <w:r w:rsidRPr="000F785F">
              <w:rPr>
                <w:sz w:val="24"/>
              </w:rPr>
              <w:t>»</w:t>
            </w:r>
          </w:p>
        </w:tc>
      </w:tr>
    </w:tbl>
    <w:p w14:paraId="1DDD2DF1" w14:textId="77777777" w:rsidR="00394DDE" w:rsidRDefault="00394DDE" w:rsidP="00394DDE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3A5172B1" w14:textId="09DCBCEC" w:rsidR="00394DDE" w:rsidRPr="00394DDE" w:rsidRDefault="00394DDE" w:rsidP="00394DDE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94DDE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4</w:t>
      </w:r>
      <w:r w:rsidRPr="00394DDE">
        <w:rPr>
          <w:rFonts w:cs="Times New Roman"/>
          <w:szCs w:val="28"/>
        </w:rPr>
        <w:t xml:space="preserve"> </w:t>
      </w:r>
      <w:r w:rsidRPr="00394DDE">
        <w:t xml:space="preserve">– </w:t>
      </w:r>
      <w:r w:rsidRPr="00394DDE">
        <w:rPr>
          <w:rFonts w:cs="Times New Roman"/>
          <w:szCs w:val="28"/>
        </w:rPr>
        <w:t>Схема сущности «Упражнения» (</w:t>
      </w:r>
      <w:r w:rsidRPr="00394DDE">
        <w:rPr>
          <w:rFonts w:cs="Times New Roman"/>
          <w:szCs w:val="28"/>
          <w:lang w:val="en-US"/>
        </w:rPr>
        <w:t>Exercises</w:t>
      </w:r>
      <w:r w:rsidRPr="00394DDE">
        <w:rPr>
          <w:rFonts w:cs="Times New Roman"/>
          <w:szCs w:val="28"/>
        </w:rPr>
        <w:t>)</w:t>
      </w:r>
    </w:p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2137"/>
        <w:gridCol w:w="2669"/>
        <w:gridCol w:w="1656"/>
        <w:gridCol w:w="3109"/>
      </w:tblGrid>
      <w:tr w:rsidR="00394DDE" w:rsidRPr="00394DDE" w14:paraId="0C9BE24C" w14:textId="77777777" w:rsidTr="000F2F45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A9C92A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Содержание пол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73A6E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A97690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, длина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63BAC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</w:rPr>
              <w:t>Примечания</w:t>
            </w:r>
          </w:p>
        </w:tc>
      </w:tr>
      <w:tr w:rsidR="00394DDE" w:rsidRPr="00394DDE" w14:paraId="2A6E0613" w14:textId="77777777" w:rsidTr="000F2F45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5228C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4B43C1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ID_Exercise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ё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3165C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D99B2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Первичный ключ</w:t>
            </w:r>
          </w:p>
        </w:tc>
      </w:tr>
      <w:tr w:rsidR="00394DDE" w:rsidRPr="00394DDE" w14:paraId="06719671" w14:textId="77777777" w:rsidTr="000F2F45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EBDA86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азв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B2C6F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Nam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46B6D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gramStart"/>
            <w:r w:rsidRPr="00394DDE">
              <w:rPr>
                <w:rFonts w:cs="Times New Roman"/>
                <w:sz w:val="24"/>
                <w:szCs w:val="24"/>
                <w:lang w:val="en-US"/>
              </w:rPr>
              <w:t>varchar(</w:t>
            </w:r>
            <w:proofErr w:type="gramEnd"/>
            <w:r w:rsidRPr="00394DDE">
              <w:rPr>
                <w:rFonts w:cs="Times New Roman"/>
                <w:sz w:val="24"/>
                <w:szCs w:val="24"/>
                <w:lang w:val="en-US"/>
              </w:rPr>
              <w:t>MAX)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A0AEB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394DDE" w:rsidRPr="00394DDE" w14:paraId="3F8A29ED" w14:textId="77777777" w:rsidTr="000F2F45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521F3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пис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144A42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escrip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19DCC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F4A17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394DDE" w:rsidRPr="00394DDE" w14:paraId="236C8BA1" w14:textId="77777777" w:rsidTr="000F2F45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72D35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Длительность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E285E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ura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F5705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2A2F7D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394DDE" w:rsidRPr="00394DDE" w14:paraId="076AE200" w14:textId="77777777" w:rsidTr="000F2F45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356254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9E4E5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Typ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9ED765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A0BFF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Type</w:t>
            </w:r>
            <w:r w:rsidRPr="00394DDE">
              <w:rPr>
                <w:rFonts w:cs="Times New Roman"/>
                <w:sz w:val="24"/>
                <w:szCs w:val="24"/>
              </w:rPr>
              <w:t>_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Exercise</w:t>
            </w:r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394DDE" w:rsidRPr="00394DDE" w14:paraId="2F4A3CBE" w14:textId="77777777" w:rsidTr="000F2F45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CBB7F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премиум тренировки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1B208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</w:rPr>
              <w:t>Premium_Work_Numbe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7ADE7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75E52" w14:textId="77777777" w:rsidR="00394DDE" w:rsidRPr="00394DDE" w:rsidRDefault="00394DDE" w:rsidP="00394DDE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PremiumWorks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</w:tbl>
    <w:p w14:paraId="4E090D67" w14:textId="36E998B1" w:rsidR="00394DDE" w:rsidRPr="00EF7B53" w:rsidRDefault="00394DDE" w:rsidP="00394DDE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7361AD71" w14:textId="6B3D991F" w:rsidR="00394DDE" w:rsidRPr="000F785F" w:rsidRDefault="00394DDE" w:rsidP="00394DDE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5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ипы упражнений» (</w:t>
      </w:r>
      <w:r w:rsidRPr="000F785F">
        <w:rPr>
          <w:rFonts w:cs="Times New Roman"/>
          <w:szCs w:val="28"/>
          <w:lang w:val="en-US"/>
        </w:rPr>
        <w:t>Types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Exercise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9583" w:type="dxa"/>
        <w:tblLook w:val="04A0" w:firstRow="1" w:lastRow="0" w:firstColumn="1" w:lastColumn="0" w:noHBand="0" w:noVBand="1"/>
      </w:tblPr>
      <w:tblGrid>
        <w:gridCol w:w="2207"/>
        <w:gridCol w:w="2691"/>
        <w:gridCol w:w="1456"/>
        <w:gridCol w:w="3229"/>
      </w:tblGrid>
      <w:tr w:rsidR="00394DDE" w:rsidRPr="000F785F" w14:paraId="716D8965" w14:textId="77777777" w:rsidTr="000F2F45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7CC3A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72906F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1BB11C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6879E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394DDE" w:rsidRPr="000F785F" w14:paraId="5A844C84" w14:textId="77777777" w:rsidTr="000F2F45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CCF18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E198AC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Number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AAC6DE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9BF7F5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394DDE" w:rsidRPr="000F785F" w14:paraId="41F12622" w14:textId="77777777" w:rsidTr="000F2F45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784DFB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544A7C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A48A5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1B45D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5B50B1BA" w14:textId="77777777" w:rsidR="00394DDE" w:rsidRDefault="00394DDE" w:rsidP="00394DDE">
      <w:pPr>
        <w:spacing w:line="240" w:lineRule="auto"/>
      </w:pPr>
    </w:p>
    <w:p w14:paraId="2A8D1B8E" w14:textId="5F6106B4" w:rsidR="000F785F" w:rsidRPr="000F785F" w:rsidRDefault="000F785F" w:rsidP="000F785F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lastRenderedPageBreak/>
        <w:t xml:space="preserve">Таблица </w:t>
      </w:r>
      <w:r w:rsidR="00394DDE">
        <w:rPr>
          <w:rFonts w:cs="Times New Roman"/>
          <w:szCs w:val="28"/>
        </w:rPr>
        <w:t>6</w:t>
      </w:r>
      <w:r w:rsidRPr="000F785F">
        <w:rPr>
          <w:rFonts w:cs="Times New Roman"/>
          <w:szCs w:val="28"/>
        </w:rPr>
        <w:t xml:space="preserve"> </w:t>
      </w:r>
      <w:r w:rsidRPr="000F785F">
        <w:t>–</w:t>
      </w:r>
      <w:r w:rsidRPr="000F785F">
        <w:rPr>
          <w:rFonts w:cs="Times New Roman"/>
          <w:szCs w:val="28"/>
        </w:rPr>
        <w:t xml:space="preserve"> Схема сущности «Контракты» (</w:t>
      </w:r>
      <w:r w:rsidRPr="000F785F">
        <w:rPr>
          <w:rFonts w:cs="Times New Roman"/>
          <w:szCs w:val="28"/>
          <w:lang w:val="en-US"/>
        </w:rPr>
        <w:t>Contrac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429"/>
        <w:gridCol w:w="1509"/>
        <w:gridCol w:w="3298"/>
      </w:tblGrid>
      <w:tr w:rsidR="000F785F" w:rsidRPr="000F785F" w14:paraId="34AE1A1D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66D12F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3AD33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84F0E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D882E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0F785F" w:rsidRPr="000F785F" w14:paraId="156BCF13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2C965E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контракт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140BB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Contrac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6D22B2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8DB8F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0F785F" w:rsidRPr="000F785F" w14:paraId="0A153AA7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3C260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4B8BD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FF8A9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3489C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</w:p>
        </w:tc>
      </w:tr>
      <w:tr w:rsidR="000F785F" w:rsidRPr="000F785F" w14:paraId="19509BD2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77D210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28EE5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Premium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0D45D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FC04A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0F785F" w:rsidRPr="000F785F" w14:paraId="3E228161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67EF6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F17BA3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Price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20CEA5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44CC8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4A5D6100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CA2F38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активаци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824E0A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urchase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88F2E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999E5F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0298C77A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F2991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отключени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CAA773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</w:rPr>
              <w:t>Expiry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69F59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BF87E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3A2954A9" w14:textId="77777777" w:rsidR="000F785F" w:rsidRPr="000F785F" w:rsidRDefault="000F785F" w:rsidP="000F785F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5EA199DB" w14:textId="620A9421" w:rsidR="000F785F" w:rsidRPr="000F785F" w:rsidRDefault="000F785F" w:rsidP="000F785F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394DDE">
        <w:rPr>
          <w:rFonts w:cs="Times New Roman"/>
          <w:szCs w:val="28"/>
        </w:rPr>
        <w:t>7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сты» (</w:t>
      </w:r>
      <w:r w:rsidRPr="000F785F">
        <w:rPr>
          <w:rFonts w:cs="Times New Roman"/>
          <w:szCs w:val="28"/>
          <w:lang w:val="en-US"/>
        </w:rPr>
        <w:t>Pos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0F785F" w:rsidRPr="000F785F" w14:paraId="203DD507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85BD1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076B66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AFCEF2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2D7CE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0F785F" w:rsidRPr="000F785F" w14:paraId="7019165E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22330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CEABD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629B5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ABE73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0F785F" w:rsidRPr="000F785F" w14:paraId="2C560292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7C1720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FED94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A477E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58904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24E05AAA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D63A5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4A228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Content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5DC40E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719A9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0F785F" w:rsidRPr="000F785F" w14:paraId="249E8A0E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02DF4F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добавл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DB256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DateAdded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F88DF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62C7F9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7122F275" w14:textId="77777777" w:rsidR="000F785F" w:rsidRPr="000F785F" w:rsidRDefault="000F785F" w:rsidP="000F785F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64BC5542" w14:textId="6053C09F" w:rsidR="000F785F" w:rsidRPr="000F785F" w:rsidRDefault="000F785F" w:rsidP="000F785F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394DDE">
        <w:rPr>
          <w:rFonts w:cs="Times New Roman"/>
          <w:szCs w:val="28"/>
        </w:rPr>
        <w:t>8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Избранные посты» (</w:t>
      </w:r>
      <w:proofErr w:type="spellStart"/>
      <w:r w:rsidRPr="000F785F">
        <w:rPr>
          <w:rFonts w:cs="Times New Roman"/>
          <w:szCs w:val="28"/>
          <w:lang w:val="en-US"/>
        </w:rPr>
        <w:t>FavouritePos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0F785F" w:rsidRPr="000F785F" w14:paraId="585A0B14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1FAE67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726EB2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D953A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22C7DC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0F785F" w:rsidRPr="000F785F" w14:paraId="272C1B9D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7D509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647AC8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ID_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7338E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1B3D1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0F785F" w:rsidRPr="000F785F" w14:paraId="7858225D" w14:textId="77777777" w:rsidTr="000F78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C22D6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414C8C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228AC6" w14:textId="77777777" w:rsidR="000F785F" w:rsidRPr="000F785F" w:rsidRDefault="000F785F" w:rsidP="000F78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32A7B1" w14:textId="77777777" w:rsidR="000F785F" w:rsidRPr="000F785F" w:rsidRDefault="000F785F" w:rsidP="000F78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7899FC90" w14:textId="77777777" w:rsidR="00394DDE" w:rsidRDefault="00394DDE" w:rsidP="00394DDE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14CB4FE0" w14:textId="5B34186D" w:rsidR="00394DDE" w:rsidRPr="000F785F" w:rsidRDefault="00394DDE" w:rsidP="00394DDE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9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ренировки» (</w:t>
      </w:r>
      <w:r w:rsidRPr="000F785F">
        <w:rPr>
          <w:rFonts w:cs="Times New Roman"/>
          <w:szCs w:val="28"/>
          <w:lang w:val="en-US"/>
        </w:rPr>
        <w:t>Workou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025"/>
        <w:gridCol w:w="2976"/>
        <w:gridCol w:w="1656"/>
        <w:gridCol w:w="2914"/>
      </w:tblGrid>
      <w:tr w:rsidR="00394DDE" w:rsidRPr="000F785F" w14:paraId="01B94A79" w14:textId="77777777" w:rsidTr="000F2F45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40D21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89324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191FD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A5C71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394DDE" w:rsidRPr="000F785F" w14:paraId="011D9D93" w14:textId="77777777" w:rsidTr="000F2F45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ABB41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E8867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E3B575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4FB67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394DDE" w:rsidRPr="000F785F" w14:paraId="4E750A3A" w14:textId="77777777" w:rsidTr="000F2F45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2CD51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B901D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D49F38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MAX)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ED1CC2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394DDE" w:rsidRPr="000F785F" w14:paraId="58DA3B79" w14:textId="77777777" w:rsidTr="000F2F45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64568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71AE07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E1723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A7654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394DDE" w:rsidRPr="000F785F" w14:paraId="093176D5" w14:textId="77777777" w:rsidTr="000F2F45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86B52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AA04DF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89E848" w14:textId="77777777" w:rsidR="00394DDE" w:rsidRPr="000F785F" w:rsidRDefault="00394DDE" w:rsidP="000F2F45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0E300" w14:textId="77777777" w:rsidR="00394DDE" w:rsidRPr="000F785F" w:rsidRDefault="00394DDE" w:rsidP="000F2F45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</w:tbl>
    <w:p w14:paraId="6A05ECAB" w14:textId="77777777" w:rsidR="00394DDE" w:rsidRDefault="00394DDE" w:rsidP="000F785F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43F7FBEC" w14:textId="0B3C4140" w:rsidR="000F785F" w:rsidRPr="000F785F" w:rsidRDefault="000F785F" w:rsidP="000F785F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0</w:t>
      </w:r>
      <w:r w:rsidR="00A72D99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емиум-тренировки» (</w:t>
      </w:r>
      <w:r w:rsidRPr="000F785F">
        <w:rPr>
          <w:rFonts w:cs="Times New Roman"/>
          <w:szCs w:val="28"/>
          <w:lang w:val="en-US"/>
        </w:rPr>
        <w:t>Premium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work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185"/>
        <w:gridCol w:w="3003"/>
        <w:gridCol w:w="1509"/>
        <w:gridCol w:w="2874"/>
      </w:tblGrid>
      <w:tr w:rsidR="000F785F" w:rsidRPr="000F785F" w14:paraId="68F6D878" w14:textId="77777777" w:rsidTr="000F78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86993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46E1E6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528EB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F9C94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0F785F" w:rsidRPr="000F785F" w14:paraId="4888A578" w14:textId="77777777" w:rsidTr="000F78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B535A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дписки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982C7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BAF964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E36CA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0F785F" w:rsidRPr="000F785F" w14:paraId="5E09054D" w14:textId="77777777" w:rsidTr="000F78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0CE60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A1449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292570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E0956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0F785F" w:rsidRPr="000F785F" w14:paraId="71AD8B92" w14:textId="77777777" w:rsidTr="000F78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D4BBE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F79A9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1B26BA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9A1B5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0F785F" w:rsidRPr="000F785F" w14:paraId="67CC2DEE" w14:textId="77777777" w:rsidTr="000F78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052AE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0B3C1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Pric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CC517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21ABE5" w14:textId="77777777" w:rsidR="000F785F" w:rsidRPr="000F785F" w:rsidRDefault="000F785F" w:rsidP="00394DDE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</w:tbl>
    <w:p w14:paraId="27859A9E" w14:textId="2823793E" w:rsidR="003D7B69" w:rsidRDefault="009E0B1E" w:rsidP="00394DDE">
      <w:pPr>
        <w:spacing w:before="120" w:line="240" w:lineRule="auto"/>
      </w:pPr>
      <w:r>
        <w:rPr>
          <w:lang w:val="en-US"/>
        </w:rPr>
        <w:t>ER</w:t>
      </w:r>
      <w:r>
        <w:t xml:space="preserve">–диаграмма </w:t>
      </w:r>
      <w:r w:rsidR="00B41B7E">
        <w:t xml:space="preserve">и словарь данных показаны в Приложение </w:t>
      </w:r>
      <w:r w:rsidR="000F785F">
        <w:t>А</w:t>
      </w:r>
      <w:r w:rsidR="00B41B7E">
        <w:t>.</w:t>
      </w:r>
    </w:p>
    <w:p w14:paraId="4BA993B0" w14:textId="77777777" w:rsidR="00723B7C" w:rsidRDefault="00723B7C" w:rsidP="0012576E">
      <w:pPr>
        <w:pStyle w:val="2"/>
      </w:pPr>
      <w:bookmarkStart w:id="8" w:name="_Toc73123238"/>
      <w:r w:rsidRPr="00723B7C">
        <w:lastRenderedPageBreak/>
        <w:t xml:space="preserve">Проектирование </w:t>
      </w:r>
      <w:r w:rsidRPr="00723B7C">
        <w:rPr>
          <w:lang w:val="en-US"/>
        </w:rPr>
        <w:t>UI</w:t>
      </w:r>
      <w:r w:rsidRPr="00723B7C">
        <w:t xml:space="preserve"> и </w:t>
      </w:r>
      <w:r w:rsidRPr="00723B7C">
        <w:rPr>
          <w:lang w:val="en-US"/>
        </w:rPr>
        <w:t>UX</w:t>
      </w:r>
      <w:r w:rsidRPr="00723B7C">
        <w:t xml:space="preserve"> дизайна приложения</w:t>
      </w:r>
      <w:bookmarkEnd w:id="8"/>
    </w:p>
    <w:p w14:paraId="43939FBA" w14:textId="5A6556C6" w:rsidR="002C3176" w:rsidRDefault="00E323E0" w:rsidP="002703BE">
      <w:r>
        <w:t>Ниже</w:t>
      </w:r>
      <w:r w:rsidR="00394DDE">
        <w:t xml:space="preserve"> </w:t>
      </w:r>
      <w:r>
        <w:t xml:space="preserve">представлен макет, выполненный в </w:t>
      </w:r>
      <w:r>
        <w:rPr>
          <w:lang w:val="en-US"/>
        </w:rPr>
        <w:t>Figma</w:t>
      </w:r>
      <w:r w:rsidR="005657C7">
        <w:t xml:space="preserve"> для пользовательской части</w:t>
      </w:r>
      <w:r>
        <w:t>.</w:t>
      </w:r>
    </w:p>
    <w:p w14:paraId="35CB7C8B" w14:textId="75EF9185" w:rsidR="007572BB" w:rsidRPr="00E323E0" w:rsidRDefault="007572BB" w:rsidP="002703BE">
      <w:r w:rsidRPr="00E323E0">
        <w:rPr>
          <w:noProof/>
        </w:rPr>
        <w:drawing>
          <wp:anchor distT="0" distB="0" distL="114300" distR="114300" simplePos="0" relativeHeight="251640832" behindDoc="0" locked="0" layoutInCell="1" allowOverlap="1" wp14:anchorId="0DAC34C8" wp14:editId="0B4F69CD">
            <wp:simplePos x="0" y="0"/>
            <wp:positionH relativeFrom="column">
              <wp:posOffset>398780</wp:posOffset>
            </wp:positionH>
            <wp:positionV relativeFrom="paragraph">
              <wp:posOffset>898583</wp:posOffset>
            </wp:positionV>
            <wp:extent cx="4890135" cy="240665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0135" cy="2406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Шапка главной страницы (Рисунок 1), на которой находится навигационное меню, с помощью которого осуществляются переходы </w:t>
      </w:r>
      <w:r w:rsidR="009B5AF3">
        <w:t>по сайту.</w:t>
      </w:r>
    </w:p>
    <w:p w14:paraId="559E27CC" w14:textId="32156C99" w:rsidR="00E323E0" w:rsidRDefault="00E323E0" w:rsidP="002703BE"/>
    <w:p w14:paraId="1DEB36CE" w14:textId="63A22D9D" w:rsidR="007572BB" w:rsidRPr="007572BB" w:rsidRDefault="007572BB" w:rsidP="007572BB"/>
    <w:p w14:paraId="5FBCC363" w14:textId="67A0A79F" w:rsidR="007572BB" w:rsidRPr="007572BB" w:rsidRDefault="007572BB" w:rsidP="007572BB"/>
    <w:p w14:paraId="194B65DE" w14:textId="7C8FA6B9" w:rsidR="007572BB" w:rsidRPr="007572BB" w:rsidRDefault="007572BB" w:rsidP="007572BB"/>
    <w:p w14:paraId="2DFC0670" w14:textId="388FBAA6" w:rsidR="007572BB" w:rsidRPr="007572BB" w:rsidRDefault="007572BB" w:rsidP="007572BB"/>
    <w:p w14:paraId="7CF84279" w14:textId="5B1B29CC" w:rsidR="007572BB" w:rsidRPr="007572BB" w:rsidRDefault="007572BB" w:rsidP="007572BB"/>
    <w:p w14:paraId="3C1F4B1B" w14:textId="1791160A" w:rsidR="007572BB" w:rsidRPr="007572BB" w:rsidRDefault="007572BB" w:rsidP="007572BB"/>
    <w:p w14:paraId="34073F32" w14:textId="15103889" w:rsidR="007572BB" w:rsidRDefault="007572BB" w:rsidP="007572BB"/>
    <w:p w14:paraId="55A3D3E3" w14:textId="5FC16235" w:rsidR="007572BB" w:rsidRDefault="007572BB" w:rsidP="007572BB">
      <w:pPr>
        <w:tabs>
          <w:tab w:val="left" w:pos="2690"/>
        </w:tabs>
        <w:ind w:firstLine="0"/>
        <w:jc w:val="center"/>
      </w:pPr>
      <w:r>
        <w:t>Рисунок 1 – Шапка главной страницы</w:t>
      </w:r>
    </w:p>
    <w:p w14:paraId="31C63E3A" w14:textId="37834125" w:rsidR="007572BB" w:rsidRDefault="007572BB" w:rsidP="007572BB">
      <w:pPr>
        <w:tabs>
          <w:tab w:val="left" w:pos="2690"/>
        </w:tabs>
      </w:pPr>
      <w:r>
        <w:t>Ниже представлен блок (Рисунок 2), с помощью которого пользователь сайта может ознакомиться с преимуществами приложения.</w:t>
      </w:r>
    </w:p>
    <w:p w14:paraId="06950C08" w14:textId="6D2834FE" w:rsidR="007572BB" w:rsidRDefault="007572BB" w:rsidP="007572BB">
      <w:pPr>
        <w:tabs>
          <w:tab w:val="left" w:pos="2690"/>
        </w:tabs>
      </w:pPr>
      <w:r w:rsidRPr="007572BB">
        <w:rPr>
          <w:noProof/>
        </w:rPr>
        <w:drawing>
          <wp:anchor distT="0" distB="0" distL="114300" distR="114300" simplePos="0" relativeHeight="251642880" behindDoc="0" locked="0" layoutInCell="1" allowOverlap="1" wp14:anchorId="0463D799" wp14:editId="1836109E">
            <wp:simplePos x="0" y="0"/>
            <wp:positionH relativeFrom="column">
              <wp:posOffset>443865</wp:posOffset>
            </wp:positionH>
            <wp:positionV relativeFrom="paragraph">
              <wp:posOffset>5715</wp:posOffset>
            </wp:positionV>
            <wp:extent cx="5015188" cy="22923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5188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85EBEF" w14:textId="58EBEDFC" w:rsidR="007572BB" w:rsidRPr="007572BB" w:rsidRDefault="007572BB" w:rsidP="007572BB"/>
    <w:p w14:paraId="6E15B975" w14:textId="5278A055" w:rsidR="007572BB" w:rsidRPr="007572BB" w:rsidRDefault="007572BB" w:rsidP="007572BB"/>
    <w:p w14:paraId="78ABCD31" w14:textId="71EBDBB7" w:rsidR="007572BB" w:rsidRPr="007572BB" w:rsidRDefault="007572BB" w:rsidP="007572BB"/>
    <w:p w14:paraId="0058F2B2" w14:textId="6F6349D6" w:rsidR="007572BB" w:rsidRPr="007572BB" w:rsidRDefault="007572BB" w:rsidP="007572BB"/>
    <w:p w14:paraId="4F149945" w14:textId="6448BDF6" w:rsidR="007572BB" w:rsidRPr="007572BB" w:rsidRDefault="007572BB" w:rsidP="007572BB"/>
    <w:p w14:paraId="55AC74A9" w14:textId="54045F9E" w:rsidR="007572BB" w:rsidRDefault="007572BB" w:rsidP="007572BB"/>
    <w:p w14:paraId="46D523A3" w14:textId="52AB4B87" w:rsidR="007572BB" w:rsidRDefault="007572BB" w:rsidP="007572BB"/>
    <w:p w14:paraId="107D6797" w14:textId="4D1995BB" w:rsidR="007572BB" w:rsidRDefault="007572BB" w:rsidP="007572BB">
      <w:pPr>
        <w:tabs>
          <w:tab w:val="left" w:pos="1850"/>
        </w:tabs>
        <w:ind w:firstLine="0"/>
        <w:jc w:val="center"/>
      </w:pPr>
      <w:r>
        <w:t>Рисунок 2 – Блок с преимуществами</w:t>
      </w:r>
    </w:p>
    <w:p w14:paraId="69920857" w14:textId="009A82B7" w:rsidR="007572BB" w:rsidRDefault="007572BB" w:rsidP="007572BB">
      <w:pPr>
        <w:tabs>
          <w:tab w:val="left" w:pos="1850"/>
        </w:tabs>
        <w:ind w:firstLine="0"/>
      </w:pPr>
    </w:p>
    <w:p w14:paraId="42956485" w14:textId="450E5E43" w:rsidR="007572BB" w:rsidRDefault="007572BB" w:rsidP="007572BB">
      <w:pPr>
        <w:tabs>
          <w:tab w:val="left" w:pos="1850"/>
        </w:tabs>
        <w:ind w:firstLine="0"/>
      </w:pPr>
    </w:p>
    <w:p w14:paraId="0A5DC869" w14:textId="77777777" w:rsidR="009B5AF3" w:rsidRDefault="009B5AF3" w:rsidP="00AD2E35">
      <w:pPr>
        <w:tabs>
          <w:tab w:val="left" w:pos="1850"/>
        </w:tabs>
      </w:pPr>
    </w:p>
    <w:p w14:paraId="53431AE3" w14:textId="2664F6D3" w:rsidR="007572BB" w:rsidRDefault="009B5AF3" w:rsidP="00AD2E35">
      <w:pPr>
        <w:tabs>
          <w:tab w:val="left" w:pos="1850"/>
        </w:tabs>
      </w:pPr>
      <w:r>
        <w:lastRenderedPageBreak/>
        <w:t>Далее</w:t>
      </w:r>
      <w:r w:rsidR="00AD2E35">
        <w:t xml:space="preserve"> представлен блок (Рисунок 3), с помощью которого пользователь может просмотреть отзывы людей, пользующихся этим приложением.</w:t>
      </w:r>
    </w:p>
    <w:p w14:paraId="0819E5BE" w14:textId="7D95C0B4" w:rsidR="00AD2E35" w:rsidRDefault="00AD2E35" w:rsidP="00AD2E35">
      <w:pPr>
        <w:tabs>
          <w:tab w:val="left" w:pos="1850"/>
        </w:tabs>
      </w:pPr>
      <w:r w:rsidRPr="00AD2E35">
        <w:rPr>
          <w:noProof/>
        </w:rPr>
        <w:drawing>
          <wp:anchor distT="0" distB="0" distL="114300" distR="114300" simplePos="0" relativeHeight="251667456" behindDoc="0" locked="0" layoutInCell="1" allowOverlap="1" wp14:anchorId="750EB039" wp14:editId="0AE47B90">
            <wp:simplePos x="0" y="0"/>
            <wp:positionH relativeFrom="column">
              <wp:posOffset>477982</wp:posOffset>
            </wp:positionH>
            <wp:positionV relativeFrom="paragraph">
              <wp:posOffset>88207</wp:posOffset>
            </wp:positionV>
            <wp:extent cx="4985673" cy="2278889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5673" cy="22788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03BB8B" w14:textId="7A650A31" w:rsidR="007572BB" w:rsidRDefault="007572BB" w:rsidP="007572BB">
      <w:pPr>
        <w:tabs>
          <w:tab w:val="left" w:pos="1850"/>
        </w:tabs>
        <w:ind w:firstLine="0"/>
      </w:pPr>
    </w:p>
    <w:p w14:paraId="1144F390" w14:textId="1D40953C" w:rsidR="00AD2E35" w:rsidRPr="00AD2E35" w:rsidRDefault="00AD2E35" w:rsidP="00AD2E35"/>
    <w:p w14:paraId="51A9E1EF" w14:textId="7D4D5E12" w:rsidR="00AD2E35" w:rsidRPr="00AD2E35" w:rsidRDefault="00AD2E35" w:rsidP="00AD2E35"/>
    <w:p w14:paraId="1C1EC6FC" w14:textId="63C4817E" w:rsidR="00AD2E35" w:rsidRPr="00AD2E35" w:rsidRDefault="00AD2E35" w:rsidP="00AD2E35"/>
    <w:p w14:paraId="04A8B7B6" w14:textId="579C7B09" w:rsidR="00AD2E35" w:rsidRPr="00AD2E35" w:rsidRDefault="00AD2E35" w:rsidP="00AD2E35"/>
    <w:p w14:paraId="2928F1C5" w14:textId="22CFE2D1" w:rsidR="00AD2E35" w:rsidRPr="00AD2E35" w:rsidRDefault="00AD2E35" w:rsidP="00AD2E35"/>
    <w:p w14:paraId="1C3D3402" w14:textId="73010086" w:rsidR="00AD2E35" w:rsidRDefault="00AD2E35" w:rsidP="00AD2E35"/>
    <w:p w14:paraId="087DFFAE" w14:textId="398A49BE" w:rsidR="00AD2E35" w:rsidRDefault="00AD2E35" w:rsidP="00AD2E35">
      <w:pPr>
        <w:tabs>
          <w:tab w:val="left" w:pos="3055"/>
        </w:tabs>
        <w:ind w:firstLine="0"/>
        <w:jc w:val="center"/>
      </w:pPr>
      <w:r>
        <w:t>Рисунок 3 – Блок отзывов</w:t>
      </w:r>
    </w:p>
    <w:p w14:paraId="093BBFF7" w14:textId="479F61FA" w:rsidR="00AD2E35" w:rsidRDefault="009B5AF3" w:rsidP="00AD2E35">
      <w:pPr>
        <w:tabs>
          <w:tab w:val="left" w:pos="1850"/>
        </w:tabs>
      </w:pPr>
      <w:r>
        <w:t>Ниже представлен блок (Рисунок 4), с помощью которого пользователь может просмотреть актуальные новости приложения.</w:t>
      </w:r>
    </w:p>
    <w:p w14:paraId="487E9AEC" w14:textId="0CB816AF" w:rsidR="009B5AF3" w:rsidRDefault="009B5AF3" w:rsidP="00AD2E35">
      <w:pPr>
        <w:tabs>
          <w:tab w:val="left" w:pos="1850"/>
        </w:tabs>
      </w:pPr>
      <w:r w:rsidRPr="009B5AF3">
        <w:rPr>
          <w:noProof/>
        </w:rPr>
        <w:drawing>
          <wp:anchor distT="0" distB="0" distL="114300" distR="114300" simplePos="0" relativeHeight="251644928" behindDoc="0" locked="0" layoutInCell="1" allowOverlap="1" wp14:anchorId="39F01A65" wp14:editId="2E159973">
            <wp:simplePos x="0" y="0"/>
            <wp:positionH relativeFrom="column">
              <wp:posOffset>429260</wp:posOffset>
            </wp:positionH>
            <wp:positionV relativeFrom="paragraph">
              <wp:posOffset>119322</wp:posOffset>
            </wp:positionV>
            <wp:extent cx="5070983" cy="2230582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0983" cy="22305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4AFFA9" w14:textId="5DF7C9C9" w:rsidR="009B5AF3" w:rsidRPr="009B5AF3" w:rsidRDefault="009B5AF3" w:rsidP="009B5AF3"/>
    <w:p w14:paraId="0604FB51" w14:textId="082A0DFF" w:rsidR="009B5AF3" w:rsidRPr="009B5AF3" w:rsidRDefault="009B5AF3" w:rsidP="009B5AF3"/>
    <w:p w14:paraId="5067B29F" w14:textId="353C6670" w:rsidR="009B5AF3" w:rsidRPr="009B5AF3" w:rsidRDefault="009B5AF3" w:rsidP="009B5AF3"/>
    <w:p w14:paraId="6932A702" w14:textId="573DED23" w:rsidR="009B5AF3" w:rsidRPr="009B5AF3" w:rsidRDefault="009B5AF3" w:rsidP="009B5AF3"/>
    <w:p w14:paraId="7DBF49C1" w14:textId="2E7D5C7D" w:rsidR="009B5AF3" w:rsidRPr="009B5AF3" w:rsidRDefault="009B5AF3" w:rsidP="009B5AF3"/>
    <w:p w14:paraId="1A51E621" w14:textId="52F634BD" w:rsidR="009B5AF3" w:rsidRDefault="009B5AF3" w:rsidP="009B5AF3"/>
    <w:p w14:paraId="4A520BB4" w14:textId="2D178120" w:rsidR="009B5AF3" w:rsidRDefault="009B5AF3" w:rsidP="009B5AF3"/>
    <w:p w14:paraId="79C16F94" w14:textId="08DD33C3" w:rsidR="009B5AF3" w:rsidRDefault="009B5AF3" w:rsidP="009B5AF3">
      <w:pPr>
        <w:tabs>
          <w:tab w:val="left" w:pos="3622"/>
        </w:tabs>
        <w:ind w:firstLine="0"/>
        <w:jc w:val="center"/>
      </w:pPr>
      <w:r>
        <w:t>Рисунок 4 – Блок новостей</w:t>
      </w:r>
    </w:p>
    <w:p w14:paraId="232B0C02" w14:textId="451C5427" w:rsidR="00083559" w:rsidRDefault="00527A62" w:rsidP="00527A62">
      <w:pPr>
        <w:tabs>
          <w:tab w:val="left" w:pos="3622"/>
        </w:tabs>
      </w:pPr>
      <w:r>
        <w:t>При нажатии на кнопку «Узнать больше» открывается модальное окно с подробным описанием новости (Рисунок 5)</w:t>
      </w:r>
    </w:p>
    <w:p w14:paraId="3A1EF2E5" w14:textId="5058FE54" w:rsidR="00083559" w:rsidRDefault="00083559" w:rsidP="009B5AF3">
      <w:pPr>
        <w:tabs>
          <w:tab w:val="left" w:pos="3622"/>
        </w:tabs>
        <w:ind w:firstLine="0"/>
        <w:jc w:val="center"/>
      </w:pPr>
    </w:p>
    <w:p w14:paraId="0121ACC5" w14:textId="03EDA34A" w:rsidR="00083559" w:rsidRDefault="00083559" w:rsidP="009B5AF3">
      <w:pPr>
        <w:tabs>
          <w:tab w:val="left" w:pos="3622"/>
        </w:tabs>
        <w:ind w:firstLine="0"/>
        <w:jc w:val="center"/>
      </w:pPr>
    </w:p>
    <w:p w14:paraId="4E9DF752" w14:textId="1D25D4EC" w:rsidR="00083559" w:rsidRDefault="00083559" w:rsidP="009B5AF3">
      <w:pPr>
        <w:tabs>
          <w:tab w:val="left" w:pos="3622"/>
        </w:tabs>
        <w:ind w:firstLine="0"/>
        <w:jc w:val="center"/>
      </w:pPr>
    </w:p>
    <w:p w14:paraId="4F662AF0" w14:textId="1D8A24C9" w:rsidR="00083559" w:rsidRDefault="00083559" w:rsidP="009B5AF3">
      <w:pPr>
        <w:tabs>
          <w:tab w:val="left" w:pos="3622"/>
        </w:tabs>
        <w:ind w:firstLine="0"/>
        <w:jc w:val="center"/>
      </w:pPr>
    </w:p>
    <w:p w14:paraId="57B20690" w14:textId="63B2B075" w:rsidR="00083559" w:rsidRDefault="00083559" w:rsidP="009B5AF3">
      <w:pPr>
        <w:tabs>
          <w:tab w:val="left" w:pos="3622"/>
        </w:tabs>
        <w:ind w:firstLine="0"/>
        <w:jc w:val="center"/>
      </w:pPr>
    </w:p>
    <w:p w14:paraId="592852CB" w14:textId="088B7A4D" w:rsidR="00083559" w:rsidRDefault="00527A62" w:rsidP="009B5AF3">
      <w:pPr>
        <w:tabs>
          <w:tab w:val="left" w:pos="3622"/>
        </w:tabs>
        <w:ind w:firstLine="0"/>
        <w:jc w:val="center"/>
      </w:pPr>
      <w:r w:rsidRPr="00527A62">
        <w:rPr>
          <w:noProof/>
        </w:rPr>
        <w:lastRenderedPageBreak/>
        <w:drawing>
          <wp:anchor distT="0" distB="0" distL="114300" distR="114300" simplePos="0" relativeHeight="251651072" behindDoc="0" locked="0" layoutInCell="1" allowOverlap="1" wp14:anchorId="64650432" wp14:editId="6B141B05">
            <wp:simplePos x="0" y="0"/>
            <wp:positionH relativeFrom="column">
              <wp:posOffset>0</wp:posOffset>
            </wp:positionH>
            <wp:positionV relativeFrom="paragraph">
              <wp:posOffset>-178839</wp:posOffset>
            </wp:positionV>
            <wp:extent cx="5940425" cy="2912745"/>
            <wp:effectExtent l="0" t="0" r="3175" b="1905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896A74F" w14:textId="160CEA76" w:rsidR="00083559" w:rsidRDefault="00083559" w:rsidP="009B5AF3">
      <w:pPr>
        <w:tabs>
          <w:tab w:val="left" w:pos="3622"/>
        </w:tabs>
        <w:ind w:firstLine="0"/>
        <w:jc w:val="center"/>
      </w:pPr>
    </w:p>
    <w:p w14:paraId="0228DCA1" w14:textId="74A4CBCD" w:rsidR="00083559" w:rsidRDefault="00083559" w:rsidP="009B5AF3">
      <w:pPr>
        <w:tabs>
          <w:tab w:val="left" w:pos="3622"/>
        </w:tabs>
        <w:ind w:firstLine="0"/>
        <w:jc w:val="center"/>
      </w:pPr>
    </w:p>
    <w:p w14:paraId="712B63F8" w14:textId="28A7129D" w:rsidR="00083559" w:rsidRDefault="00083559" w:rsidP="009B5AF3">
      <w:pPr>
        <w:tabs>
          <w:tab w:val="left" w:pos="3622"/>
        </w:tabs>
        <w:ind w:firstLine="0"/>
        <w:jc w:val="center"/>
      </w:pPr>
    </w:p>
    <w:p w14:paraId="2C81CBB5" w14:textId="0A709ADA" w:rsidR="00083559" w:rsidRDefault="00083559" w:rsidP="009B5AF3">
      <w:pPr>
        <w:tabs>
          <w:tab w:val="left" w:pos="3622"/>
        </w:tabs>
        <w:ind w:firstLine="0"/>
        <w:jc w:val="center"/>
      </w:pPr>
    </w:p>
    <w:p w14:paraId="1CF1443C" w14:textId="6ED37D9F" w:rsidR="00083559" w:rsidRDefault="00083559" w:rsidP="009B5AF3">
      <w:pPr>
        <w:tabs>
          <w:tab w:val="left" w:pos="3622"/>
        </w:tabs>
        <w:ind w:firstLine="0"/>
        <w:jc w:val="center"/>
      </w:pPr>
    </w:p>
    <w:p w14:paraId="42873612" w14:textId="58322D60" w:rsidR="00083559" w:rsidRDefault="00083559" w:rsidP="009B5AF3">
      <w:pPr>
        <w:tabs>
          <w:tab w:val="left" w:pos="3622"/>
        </w:tabs>
        <w:ind w:firstLine="0"/>
        <w:jc w:val="center"/>
      </w:pPr>
    </w:p>
    <w:p w14:paraId="180397BD" w14:textId="5CE0FBA9" w:rsidR="00083559" w:rsidRDefault="00083559" w:rsidP="009B5AF3">
      <w:pPr>
        <w:tabs>
          <w:tab w:val="left" w:pos="3622"/>
        </w:tabs>
        <w:ind w:firstLine="0"/>
        <w:jc w:val="center"/>
      </w:pPr>
    </w:p>
    <w:p w14:paraId="3E235F9B" w14:textId="6E1795A6" w:rsidR="00083559" w:rsidRDefault="00083559" w:rsidP="009B5AF3">
      <w:pPr>
        <w:tabs>
          <w:tab w:val="left" w:pos="3622"/>
        </w:tabs>
        <w:ind w:firstLine="0"/>
        <w:jc w:val="center"/>
      </w:pPr>
    </w:p>
    <w:p w14:paraId="051A5B08" w14:textId="0A1310C1" w:rsidR="00083559" w:rsidRDefault="00527A62" w:rsidP="00527A62">
      <w:pPr>
        <w:tabs>
          <w:tab w:val="left" w:pos="3622"/>
        </w:tabs>
        <w:ind w:firstLine="0"/>
        <w:jc w:val="center"/>
      </w:pPr>
      <w:r>
        <w:t>Рисунок 5 – Подробное описание новости</w:t>
      </w:r>
    </w:p>
    <w:p w14:paraId="33AFDDEF" w14:textId="102BACDA" w:rsidR="00A72D99" w:rsidRDefault="009B5AF3" w:rsidP="00527A62">
      <w:pPr>
        <w:tabs>
          <w:tab w:val="left" w:pos="1850"/>
        </w:tabs>
      </w:pPr>
      <w:r>
        <w:t xml:space="preserve">Заключительным блоком главной странице является блок (Рисунок </w:t>
      </w:r>
      <w:r w:rsidR="00527A62">
        <w:t>6</w:t>
      </w:r>
      <w:r>
        <w:t>), с помощью которого пользователь может оставить отзыв о приложении или задать интересующий его вопрос.</w:t>
      </w:r>
    </w:p>
    <w:p w14:paraId="16F39641" w14:textId="772899AA" w:rsidR="00A72D99" w:rsidRDefault="00C465F6" w:rsidP="009B5AF3">
      <w:pPr>
        <w:tabs>
          <w:tab w:val="left" w:pos="1850"/>
        </w:tabs>
      </w:pPr>
      <w:r w:rsidRPr="00C465F6">
        <w:rPr>
          <w:noProof/>
        </w:rPr>
        <w:drawing>
          <wp:anchor distT="0" distB="0" distL="114300" distR="114300" simplePos="0" relativeHeight="251675648" behindDoc="0" locked="0" layoutInCell="1" allowOverlap="1" wp14:anchorId="6B9C05E4" wp14:editId="5B9AF4D6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697480"/>
            <wp:effectExtent l="0" t="0" r="3175" b="762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90822CB" w14:textId="37949611" w:rsidR="00A72D99" w:rsidRPr="00A72D99" w:rsidRDefault="00A72D99" w:rsidP="00A72D99"/>
    <w:p w14:paraId="5A4DD3AE" w14:textId="76BE9B51" w:rsidR="00A72D99" w:rsidRPr="00A72D99" w:rsidRDefault="00A72D99" w:rsidP="00A72D99"/>
    <w:p w14:paraId="09595BDB" w14:textId="4425838D" w:rsidR="00A72D99" w:rsidRPr="00A72D99" w:rsidRDefault="00A72D99" w:rsidP="00A72D99"/>
    <w:p w14:paraId="6E348B64" w14:textId="70D46CFE" w:rsidR="00A72D99" w:rsidRPr="00A72D99" w:rsidRDefault="00A72D99" w:rsidP="00A72D99"/>
    <w:p w14:paraId="20663B3F" w14:textId="0CFB93D1" w:rsidR="00A72D99" w:rsidRPr="00A72D99" w:rsidRDefault="00A72D99" w:rsidP="00A72D99"/>
    <w:p w14:paraId="2A6267AF" w14:textId="1C30653D" w:rsidR="00A72D99" w:rsidRDefault="00A72D99" w:rsidP="00A72D99"/>
    <w:p w14:paraId="07A8A5A3" w14:textId="65ED7D41" w:rsidR="00A72D99" w:rsidRDefault="00A72D99" w:rsidP="00A72D99"/>
    <w:p w14:paraId="22DD35F5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2EB0492" w14:textId="109B7CF0" w:rsidR="00A72D99" w:rsidRDefault="00A72D99" w:rsidP="00A72D99">
      <w:pPr>
        <w:tabs>
          <w:tab w:val="left" w:pos="4004"/>
        </w:tabs>
        <w:ind w:firstLine="0"/>
        <w:jc w:val="center"/>
      </w:pPr>
      <w:r>
        <w:t xml:space="preserve">Рисунок </w:t>
      </w:r>
      <w:r w:rsidR="00527A62">
        <w:t>6</w:t>
      </w:r>
      <w:r>
        <w:t xml:space="preserve"> – Блок обратной связи</w:t>
      </w:r>
    </w:p>
    <w:p w14:paraId="015ABE30" w14:textId="7C48D9BA" w:rsidR="00C465F6" w:rsidRDefault="00A72D99" w:rsidP="00C465F6">
      <w:pPr>
        <w:tabs>
          <w:tab w:val="left" w:pos="4004"/>
        </w:tabs>
      </w:pPr>
      <w:r>
        <w:t xml:space="preserve">Чтобы перейти на другие страницы пользователь должен пройти авторизацию (Рисунок </w:t>
      </w:r>
      <w:r w:rsidR="00527A62">
        <w:t>7</w:t>
      </w:r>
      <w:r>
        <w:t>).</w:t>
      </w:r>
    </w:p>
    <w:p w14:paraId="531FDD2E" w14:textId="77777777" w:rsidR="00527A62" w:rsidRDefault="00527A62" w:rsidP="00C465F6">
      <w:pPr>
        <w:tabs>
          <w:tab w:val="left" w:pos="4004"/>
        </w:tabs>
      </w:pPr>
    </w:p>
    <w:p w14:paraId="3A789634" w14:textId="1D7DD96A" w:rsidR="00A72D99" w:rsidRDefault="00A72D99" w:rsidP="00C465F6">
      <w:pPr>
        <w:tabs>
          <w:tab w:val="left" w:pos="4004"/>
        </w:tabs>
      </w:pPr>
    </w:p>
    <w:p w14:paraId="5CF32004" w14:textId="7242631C" w:rsidR="00A72D99" w:rsidRDefault="00A72D99" w:rsidP="00A72D99">
      <w:pPr>
        <w:tabs>
          <w:tab w:val="left" w:pos="4004"/>
        </w:tabs>
      </w:pPr>
    </w:p>
    <w:p w14:paraId="49BE9CD4" w14:textId="2B860DE9" w:rsidR="00A72D99" w:rsidRDefault="00A72D99" w:rsidP="00A72D99">
      <w:pPr>
        <w:tabs>
          <w:tab w:val="left" w:pos="4004"/>
        </w:tabs>
      </w:pPr>
    </w:p>
    <w:p w14:paraId="50D060DD" w14:textId="4D05C48B" w:rsidR="00527A62" w:rsidRDefault="00527A62" w:rsidP="00A72D99">
      <w:pPr>
        <w:tabs>
          <w:tab w:val="left" w:pos="4004"/>
        </w:tabs>
      </w:pPr>
      <w:r w:rsidRPr="00A72D99">
        <w:rPr>
          <w:noProof/>
        </w:rPr>
        <w:lastRenderedPageBreak/>
        <w:drawing>
          <wp:anchor distT="0" distB="0" distL="114300" distR="114300" simplePos="0" relativeHeight="251646976" behindDoc="0" locked="0" layoutInCell="1" allowOverlap="1" wp14:anchorId="7DD69209" wp14:editId="53069A48">
            <wp:simplePos x="0" y="0"/>
            <wp:positionH relativeFrom="column">
              <wp:posOffset>1243</wp:posOffset>
            </wp:positionH>
            <wp:positionV relativeFrom="paragraph">
              <wp:posOffset>3752</wp:posOffset>
            </wp:positionV>
            <wp:extent cx="5943600" cy="2943526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35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A8C577" w14:textId="1255FC65" w:rsidR="00527A62" w:rsidRDefault="00527A62" w:rsidP="00A72D99">
      <w:pPr>
        <w:tabs>
          <w:tab w:val="left" w:pos="4004"/>
        </w:tabs>
      </w:pPr>
    </w:p>
    <w:p w14:paraId="7EC74AE0" w14:textId="77777777" w:rsidR="00527A62" w:rsidRDefault="00527A62" w:rsidP="00A72D99">
      <w:pPr>
        <w:tabs>
          <w:tab w:val="left" w:pos="4004"/>
        </w:tabs>
      </w:pPr>
    </w:p>
    <w:p w14:paraId="1E85FB67" w14:textId="215B778B" w:rsidR="00A72D99" w:rsidRDefault="00A72D99" w:rsidP="00A72D99">
      <w:pPr>
        <w:tabs>
          <w:tab w:val="left" w:pos="4004"/>
        </w:tabs>
      </w:pPr>
    </w:p>
    <w:p w14:paraId="4CB1994A" w14:textId="77777777" w:rsidR="00A72D99" w:rsidRDefault="00A72D99" w:rsidP="00A72D99">
      <w:pPr>
        <w:tabs>
          <w:tab w:val="left" w:pos="4004"/>
        </w:tabs>
      </w:pPr>
    </w:p>
    <w:p w14:paraId="7AE6F2A3" w14:textId="77777777" w:rsidR="00A72D99" w:rsidRDefault="00A72D99" w:rsidP="00A72D99">
      <w:pPr>
        <w:tabs>
          <w:tab w:val="left" w:pos="4004"/>
        </w:tabs>
      </w:pPr>
    </w:p>
    <w:p w14:paraId="13463C9B" w14:textId="77777777" w:rsidR="00A72D99" w:rsidRDefault="00A72D99" w:rsidP="00A72D99">
      <w:pPr>
        <w:tabs>
          <w:tab w:val="left" w:pos="4004"/>
        </w:tabs>
      </w:pPr>
    </w:p>
    <w:p w14:paraId="0CAC07A2" w14:textId="77777777" w:rsidR="00A72D99" w:rsidRDefault="00A72D99" w:rsidP="00A72D99">
      <w:pPr>
        <w:tabs>
          <w:tab w:val="left" w:pos="4004"/>
        </w:tabs>
      </w:pPr>
    </w:p>
    <w:p w14:paraId="2553317D" w14:textId="273DAE83" w:rsidR="00A72D99" w:rsidRDefault="00A72D99" w:rsidP="00A72D99">
      <w:pPr>
        <w:tabs>
          <w:tab w:val="left" w:pos="4004"/>
        </w:tabs>
      </w:pPr>
      <w:r>
        <w:tab/>
      </w:r>
    </w:p>
    <w:p w14:paraId="5B01FD6A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87AA47D" w14:textId="50848AA8" w:rsidR="00A72D99" w:rsidRDefault="00A72D99" w:rsidP="00A72D99">
      <w:pPr>
        <w:tabs>
          <w:tab w:val="left" w:pos="4004"/>
        </w:tabs>
        <w:ind w:firstLine="0"/>
        <w:jc w:val="center"/>
      </w:pPr>
      <w:r>
        <w:t xml:space="preserve">Рисунок </w:t>
      </w:r>
      <w:r w:rsidR="00527A62">
        <w:t>7</w:t>
      </w:r>
      <w:r>
        <w:t xml:space="preserve"> – </w:t>
      </w:r>
      <w:r w:rsidR="00D95A08">
        <w:t>Окно а</w:t>
      </w:r>
      <w:r>
        <w:t>вторизаци</w:t>
      </w:r>
      <w:r w:rsidR="00D95A08">
        <w:t>и</w:t>
      </w:r>
    </w:p>
    <w:p w14:paraId="17A4500D" w14:textId="53451506" w:rsidR="00A72D99" w:rsidRDefault="00D95A08" w:rsidP="00A72D99">
      <w:pPr>
        <w:tabs>
          <w:tab w:val="left" w:pos="4004"/>
        </w:tabs>
      </w:pPr>
      <w:r>
        <w:t xml:space="preserve">Если пользователь не зарегистрирован в приложении, то он должен пройти регистрацию (Рисунок </w:t>
      </w:r>
      <w:r w:rsidR="00527A62">
        <w:t>8</w:t>
      </w:r>
      <w:r>
        <w:t>).</w:t>
      </w:r>
    </w:p>
    <w:p w14:paraId="49834AF3" w14:textId="77777777" w:rsidR="00A72D99" w:rsidRDefault="00A72D99" w:rsidP="00A72D99">
      <w:pPr>
        <w:tabs>
          <w:tab w:val="left" w:pos="4004"/>
        </w:tabs>
      </w:pPr>
    </w:p>
    <w:p w14:paraId="2689ECCC" w14:textId="789F831B" w:rsidR="00A72D99" w:rsidRPr="00D95A08" w:rsidRDefault="00D95A08" w:rsidP="00A72D99">
      <w:pPr>
        <w:tabs>
          <w:tab w:val="left" w:pos="4004"/>
        </w:tabs>
      </w:pPr>
      <w:r w:rsidRPr="00D95A08">
        <w:rPr>
          <w:noProof/>
        </w:rPr>
        <w:drawing>
          <wp:anchor distT="0" distB="0" distL="114300" distR="114300" simplePos="0" relativeHeight="251669504" behindDoc="0" locked="0" layoutInCell="1" allowOverlap="1" wp14:anchorId="1A75AD47" wp14:editId="768987FF">
            <wp:simplePos x="0" y="0"/>
            <wp:positionH relativeFrom="column">
              <wp:posOffset>0</wp:posOffset>
            </wp:positionH>
            <wp:positionV relativeFrom="paragraph">
              <wp:posOffset>-210762</wp:posOffset>
            </wp:positionV>
            <wp:extent cx="5940425" cy="2940684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06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5B0EE2" w14:textId="6956DA27" w:rsidR="00D95A08" w:rsidRDefault="00D95A08" w:rsidP="00A72D99">
      <w:pPr>
        <w:tabs>
          <w:tab w:val="left" w:pos="4004"/>
        </w:tabs>
      </w:pPr>
    </w:p>
    <w:p w14:paraId="43FBF325" w14:textId="33AB9847" w:rsidR="00D95A08" w:rsidRDefault="00D95A08" w:rsidP="00A72D99">
      <w:pPr>
        <w:tabs>
          <w:tab w:val="left" w:pos="4004"/>
        </w:tabs>
      </w:pPr>
    </w:p>
    <w:p w14:paraId="58FD9A5B" w14:textId="1417889A" w:rsidR="00D95A08" w:rsidRDefault="00D95A08" w:rsidP="00A72D99">
      <w:pPr>
        <w:tabs>
          <w:tab w:val="left" w:pos="4004"/>
        </w:tabs>
      </w:pPr>
    </w:p>
    <w:p w14:paraId="65E032DE" w14:textId="650C4DF5" w:rsidR="00D95A08" w:rsidRDefault="00D95A08" w:rsidP="00A72D99">
      <w:pPr>
        <w:tabs>
          <w:tab w:val="left" w:pos="4004"/>
        </w:tabs>
      </w:pPr>
    </w:p>
    <w:p w14:paraId="24178BA5" w14:textId="3654F20A" w:rsidR="00D95A08" w:rsidRDefault="00D95A08" w:rsidP="00A72D99">
      <w:pPr>
        <w:tabs>
          <w:tab w:val="left" w:pos="4004"/>
        </w:tabs>
      </w:pPr>
    </w:p>
    <w:p w14:paraId="73D62CD7" w14:textId="7A8331AF" w:rsidR="00D95A08" w:rsidRDefault="00D95A08" w:rsidP="00A72D99">
      <w:pPr>
        <w:tabs>
          <w:tab w:val="left" w:pos="4004"/>
        </w:tabs>
      </w:pPr>
    </w:p>
    <w:p w14:paraId="1615F0E6" w14:textId="62C777CD" w:rsidR="00D95A08" w:rsidRDefault="00D95A08" w:rsidP="00A72D99">
      <w:pPr>
        <w:tabs>
          <w:tab w:val="left" w:pos="4004"/>
        </w:tabs>
      </w:pPr>
    </w:p>
    <w:p w14:paraId="194BE1EB" w14:textId="0F26C42C" w:rsidR="00D95A08" w:rsidRDefault="00D95A08" w:rsidP="00A72D99">
      <w:pPr>
        <w:tabs>
          <w:tab w:val="left" w:pos="4004"/>
        </w:tabs>
      </w:pPr>
    </w:p>
    <w:p w14:paraId="5D40909E" w14:textId="083C181E" w:rsidR="00D95A08" w:rsidRDefault="00D95A08" w:rsidP="00D95A08">
      <w:pPr>
        <w:tabs>
          <w:tab w:val="left" w:pos="4004"/>
        </w:tabs>
        <w:ind w:firstLine="0"/>
        <w:jc w:val="center"/>
      </w:pPr>
      <w:r>
        <w:t xml:space="preserve">Рисунок </w:t>
      </w:r>
      <w:r w:rsidR="00527A62">
        <w:t>8</w:t>
      </w:r>
      <w:r>
        <w:t xml:space="preserve"> – Окно регистрации</w:t>
      </w:r>
    </w:p>
    <w:p w14:paraId="56E1FC38" w14:textId="636AA972" w:rsidR="00D95A08" w:rsidRDefault="001B2830" w:rsidP="00D95A08">
      <w:pPr>
        <w:tabs>
          <w:tab w:val="left" w:pos="4004"/>
        </w:tabs>
      </w:pPr>
      <w:r>
        <w:t xml:space="preserve">При нажатии на ссылку «Прогресс» в шапке страницы для пользователя открывается окно (Рисунок </w:t>
      </w:r>
      <w:r w:rsidR="00527A62">
        <w:t>9</w:t>
      </w:r>
      <w:r>
        <w:t>), с помощью которого он может внести или просмотреть свой прогресс.</w:t>
      </w:r>
    </w:p>
    <w:p w14:paraId="70DA2714" w14:textId="77777777" w:rsidR="00527A62" w:rsidRDefault="00527A62" w:rsidP="00D95A08">
      <w:pPr>
        <w:tabs>
          <w:tab w:val="left" w:pos="4004"/>
        </w:tabs>
      </w:pPr>
    </w:p>
    <w:p w14:paraId="3BCB4F1D" w14:textId="3EA1233D" w:rsidR="001B2830" w:rsidRDefault="001B2830" w:rsidP="00D95A08">
      <w:pPr>
        <w:tabs>
          <w:tab w:val="left" w:pos="4004"/>
        </w:tabs>
      </w:pPr>
    </w:p>
    <w:p w14:paraId="798C931F" w14:textId="1560D391" w:rsidR="001B2830" w:rsidRDefault="001B2830" w:rsidP="00D95A08">
      <w:pPr>
        <w:tabs>
          <w:tab w:val="left" w:pos="4004"/>
        </w:tabs>
      </w:pPr>
      <w:r w:rsidRPr="001B2830"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 wp14:anchorId="06985DE2" wp14:editId="4FD76DE9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0425" cy="2923540"/>
            <wp:effectExtent l="0" t="0" r="3175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3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75DCB8" w14:textId="45A18869" w:rsidR="001B2830" w:rsidRDefault="001B2830" w:rsidP="00D95A08">
      <w:pPr>
        <w:tabs>
          <w:tab w:val="left" w:pos="4004"/>
        </w:tabs>
      </w:pPr>
    </w:p>
    <w:p w14:paraId="60FB10DD" w14:textId="1AC2DDA2" w:rsidR="001B2830" w:rsidRDefault="001B2830" w:rsidP="00D95A08">
      <w:pPr>
        <w:tabs>
          <w:tab w:val="left" w:pos="4004"/>
        </w:tabs>
      </w:pPr>
    </w:p>
    <w:p w14:paraId="40BD402E" w14:textId="3754049F" w:rsidR="001B2830" w:rsidRDefault="001B2830" w:rsidP="00D95A08">
      <w:pPr>
        <w:tabs>
          <w:tab w:val="left" w:pos="4004"/>
        </w:tabs>
      </w:pPr>
    </w:p>
    <w:p w14:paraId="2D420E6C" w14:textId="5A3003B9" w:rsidR="001B2830" w:rsidRDefault="001B2830" w:rsidP="00D95A08">
      <w:pPr>
        <w:tabs>
          <w:tab w:val="left" w:pos="4004"/>
        </w:tabs>
      </w:pPr>
    </w:p>
    <w:p w14:paraId="7F0BBCC6" w14:textId="0055FFB4" w:rsidR="001B2830" w:rsidRDefault="001B2830" w:rsidP="00D95A08">
      <w:pPr>
        <w:tabs>
          <w:tab w:val="left" w:pos="4004"/>
        </w:tabs>
      </w:pPr>
    </w:p>
    <w:p w14:paraId="7E3F54F5" w14:textId="5EAB4087" w:rsidR="001B2830" w:rsidRDefault="001B2830" w:rsidP="00D95A08">
      <w:pPr>
        <w:tabs>
          <w:tab w:val="left" w:pos="4004"/>
        </w:tabs>
      </w:pPr>
    </w:p>
    <w:p w14:paraId="6AD75721" w14:textId="62366FE4" w:rsidR="001B2830" w:rsidRDefault="001B2830" w:rsidP="00D95A08">
      <w:pPr>
        <w:tabs>
          <w:tab w:val="left" w:pos="4004"/>
        </w:tabs>
      </w:pPr>
    </w:p>
    <w:p w14:paraId="5D6F750A" w14:textId="77777777" w:rsidR="001B2830" w:rsidRPr="001B2830" w:rsidRDefault="001B2830" w:rsidP="00D95A08">
      <w:pPr>
        <w:tabs>
          <w:tab w:val="left" w:pos="4004"/>
        </w:tabs>
      </w:pPr>
    </w:p>
    <w:p w14:paraId="3799777C" w14:textId="1589A757" w:rsidR="00D95A08" w:rsidRDefault="00D95A08" w:rsidP="00A72D99">
      <w:pPr>
        <w:tabs>
          <w:tab w:val="left" w:pos="4004"/>
        </w:tabs>
      </w:pPr>
    </w:p>
    <w:p w14:paraId="18249B89" w14:textId="3D003BC7" w:rsidR="001B2830" w:rsidRDefault="001B2830" w:rsidP="00527A62">
      <w:pPr>
        <w:tabs>
          <w:tab w:val="left" w:pos="4004"/>
        </w:tabs>
        <w:ind w:firstLine="0"/>
        <w:jc w:val="center"/>
      </w:pPr>
      <w:r>
        <w:t xml:space="preserve">Рисунок </w:t>
      </w:r>
      <w:r w:rsidR="00527A62">
        <w:t>9</w:t>
      </w:r>
      <w:r>
        <w:t xml:space="preserve"> – Окно прогресса</w:t>
      </w:r>
    </w:p>
    <w:p w14:paraId="067614C9" w14:textId="4E948983" w:rsidR="001B2830" w:rsidRDefault="001B2830" w:rsidP="001B2830">
      <w:pPr>
        <w:tabs>
          <w:tab w:val="left" w:pos="4004"/>
        </w:tabs>
      </w:pPr>
      <w:r>
        <w:t>При переходе по ссылке «Тренировки» в меню открывается страница с тренировками (Рисунок 1</w:t>
      </w:r>
      <w:r w:rsidR="00527A62">
        <w:t>1</w:t>
      </w:r>
      <w:r>
        <w:t>)</w:t>
      </w:r>
      <w:r w:rsidR="001F6022">
        <w:t xml:space="preserve">, где показаны все доступные для него </w:t>
      </w:r>
      <w:r w:rsidR="00C465F6">
        <w:t>категории тренировок</w:t>
      </w:r>
      <w:r w:rsidR="001F6022">
        <w:t>.</w:t>
      </w:r>
    </w:p>
    <w:p w14:paraId="42D8FC90" w14:textId="735CB9F2" w:rsidR="001F6022" w:rsidRDefault="001F6022" w:rsidP="001B2830">
      <w:pPr>
        <w:tabs>
          <w:tab w:val="left" w:pos="4004"/>
        </w:tabs>
      </w:pPr>
      <w:r w:rsidRPr="001F6022">
        <w:rPr>
          <w:noProof/>
        </w:rPr>
        <w:drawing>
          <wp:anchor distT="0" distB="0" distL="114300" distR="114300" simplePos="0" relativeHeight="251673600" behindDoc="0" locked="0" layoutInCell="1" allowOverlap="1" wp14:anchorId="475676B8" wp14:editId="5B1549C8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909570"/>
            <wp:effectExtent l="0" t="0" r="3175" b="508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FA75F91" w14:textId="530A284C" w:rsidR="001B2830" w:rsidRDefault="001B2830" w:rsidP="001B2830">
      <w:pPr>
        <w:tabs>
          <w:tab w:val="left" w:pos="4004"/>
        </w:tabs>
        <w:ind w:firstLine="0"/>
        <w:jc w:val="center"/>
      </w:pPr>
    </w:p>
    <w:p w14:paraId="47B8D7BB" w14:textId="1938FEE5" w:rsidR="001B2830" w:rsidRDefault="001B2830" w:rsidP="001B2830">
      <w:pPr>
        <w:tabs>
          <w:tab w:val="left" w:pos="4004"/>
        </w:tabs>
        <w:ind w:firstLine="0"/>
        <w:jc w:val="center"/>
      </w:pPr>
    </w:p>
    <w:p w14:paraId="3A97687D" w14:textId="5D906052" w:rsidR="001B2830" w:rsidRDefault="001B2830" w:rsidP="001B2830">
      <w:pPr>
        <w:tabs>
          <w:tab w:val="left" w:pos="4004"/>
        </w:tabs>
        <w:ind w:firstLine="0"/>
        <w:jc w:val="center"/>
      </w:pPr>
    </w:p>
    <w:p w14:paraId="06CC0CA0" w14:textId="5D0CF9A4" w:rsidR="001B2830" w:rsidRDefault="001B2830" w:rsidP="001B2830">
      <w:pPr>
        <w:tabs>
          <w:tab w:val="left" w:pos="4004"/>
        </w:tabs>
        <w:ind w:firstLine="0"/>
        <w:jc w:val="center"/>
      </w:pPr>
    </w:p>
    <w:p w14:paraId="55D1E62A" w14:textId="7077AE13" w:rsidR="001B2830" w:rsidRDefault="001B2830" w:rsidP="001B2830">
      <w:pPr>
        <w:tabs>
          <w:tab w:val="left" w:pos="4004"/>
        </w:tabs>
        <w:ind w:firstLine="0"/>
        <w:jc w:val="center"/>
      </w:pPr>
    </w:p>
    <w:p w14:paraId="3A5E006B" w14:textId="4342E9E7" w:rsidR="001B2830" w:rsidRDefault="001B2830" w:rsidP="001B2830">
      <w:pPr>
        <w:tabs>
          <w:tab w:val="left" w:pos="4004"/>
        </w:tabs>
        <w:ind w:firstLine="0"/>
        <w:jc w:val="center"/>
      </w:pPr>
    </w:p>
    <w:p w14:paraId="7914255F" w14:textId="14EAA147" w:rsidR="001B2830" w:rsidRDefault="001B2830" w:rsidP="001B2830">
      <w:pPr>
        <w:tabs>
          <w:tab w:val="left" w:pos="4004"/>
        </w:tabs>
        <w:ind w:firstLine="0"/>
        <w:jc w:val="center"/>
      </w:pPr>
    </w:p>
    <w:p w14:paraId="0839ECB3" w14:textId="313A4294" w:rsidR="001B2830" w:rsidRDefault="001B2830" w:rsidP="001B2830">
      <w:pPr>
        <w:tabs>
          <w:tab w:val="left" w:pos="4004"/>
        </w:tabs>
        <w:ind w:firstLine="0"/>
        <w:jc w:val="center"/>
      </w:pPr>
    </w:p>
    <w:p w14:paraId="23190068" w14:textId="11316B0E" w:rsidR="001B2830" w:rsidRDefault="001B2830" w:rsidP="001B2830">
      <w:pPr>
        <w:tabs>
          <w:tab w:val="left" w:pos="4004"/>
        </w:tabs>
        <w:ind w:firstLine="0"/>
        <w:jc w:val="center"/>
      </w:pPr>
    </w:p>
    <w:p w14:paraId="4261D206" w14:textId="5C9CDA5D" w:rsidR="00C465F6" w:rsidRDefault="001F6022" w:rsidP="00C465F6">
      <w:pPr>
        <w:tabs>
          <w:tab w:val="left" w:pos="4004"/>
        </w:tabs>
        <w:ind w:firstLine="0"/>
        <w:jc w:val="center"/>
      </w:pPr>
      <w:r>
        <w:t>Рисунок 1</w:t>
      </w:r>
      <w:r w:rsidR="00527A62">
        <w:t>1</w:t>
      </w:r>
      <w:r>
        <w:t xml:space="preserve"> – Доступные </w:t>
      </w:r>
      <w:r w:rsidR="00C465F6">
        <w:t>категории тренировок</w:t>
      </w:r>
    </w:p>
    <w:p w14:paraId="0EBC68A4" w14:textId="17B51BF7" w:rsidR="00C465F6" w:rsidRDefault="00C465F6" w:rsidP="00C465F6">
      <w:pPr>
        <w:tabs>
          <w:tab w:val="left" w:pos="4004"/>
        </w:tabs>
      </w:pPr>
      <w:r>
        <w:t>При нажатии на тренировку в слайдере снизу подгружаются все тренировки из выбранной категории (Рисунок 1</w:t>
      </w:r>
      <w:r w:rsidR="00527A62">
        <w:t>2</w:t>
      </w:r>
      <w:r>
        <w:t>).</w:t>
      </w:r>
    </w:p>
    <w:p w14:paraId="7DB6D7C6" w14:textId="7DBECA2D" w:rsidR="00527A62" w:rsidRDefault="00527A62" w:rsidP="00C465F6">
      <w:pPr>
        <w:tabs>
          <w:tab w:val="left" w:pos="4004"/>
        </w:tabs>
      </w:pPr>
    </w:p>
    <w:p w14:paraId="1B5F2DAA" w14:textId="77777777" w:rsidR="00527A62" w:rsidRDefault="00527A62" w:rsidP="00C465F6">
      <w:pPr>
        <w:tabs>
          <w:tab w:val="left" w:pos="4004"/>
        </w:tabs>
      </w:pPr>
    </w:p>
    <w:p w14:paraId="5F8F413C" w14:textId="4A221B7F" w:rsidR="00C465F6" w:rsidRDefault="00C465F6" w:rsidP="00C465F6">
      <w:pPr>
        <w:tabs>
          <w:tab w:val="left" w:pos="4004"/>
        </w:tabs>
      </w:pPr>
    </w:p>
    <w:p w14:paraId="7D88D3F0" w14:textId="04C46762" w:rsidR="00C465F6" w:rsidRDefault="00527A62" w:rsidP="00C465F6">
      <w:pPr>
        <w:tabs>
          <w:tab w:val="left" w:pos="4004"/>
        </w:tabs>
      </w:pPr>
      <w:r w:rsidRPr="00C465F6">
        <w:rPr>
          <w:noProof/>
        </w:rPr>
        <w:drawing>
          <wp:anchor distT="0" distB="0" distL="114300" distR="114300" simplePos="0" relativeHeight="251649024" behindDoc="0" locked="0" layoutInCell="1" allowOverlap="1" wp14:anchorId="2F2ECDA2" wp14:editId="3A0A89FB">
            <wp:simplePos x="0" y="0"/>
            <wp:positionH relativeFrom="column">
              <wp:posOffset>-347</wp:posOffset>
            </wp:positionH>
            <wp:positionV relativeFrom="paragraph">
              <wp:posOffset>-272473</wp:posOffset>
            </wp:positionV>
            <wp:extent cx="5940425" cy="2369820"/>
            <wp:effectExtent l="0" t="0" r="3175" b="0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9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1BB9463" w14:textId="1A7B3C48" w:rsidR="00C465F6" w:rsidRDefault="00C465F6" w:rsidP="00C465F6">
      <w:pPr>
        <w:tabs>
          <w:tab w:val="left" w:pos="4004"/>
        </w:tabs>
      </w:pPr>
    </w:p>
    <w:p w14:paraId="168882F3" w14:textId="0E14543C" w:rsidR="00C465F6" w:rsidRDefault="00C465F6" w:rsidP="00C465F6">
      <w:pPr>
        <w:tabs>
          <w:tab w:val="left" w:pos="4004"/>
        </w:tabs>
      </w:pPr>
    </w:p>
    <w:p w14:paraId="3CF03EDD" w14:textId="67A87F8C" w:rsidR="00C465F6" w:rsidRDefault="00C465F6" w:rsidP="00C465F6">
      <w:pPr>
        <w:tabs>
          <w:tab w:val="left" w:pos="4004"/>
        </w:tabs>
      </w:pPr>
    </w:p>
    <w:p w14:paraId="463200D7" w14:textId="07570FED" w:rsidR="00C465F6" w:rsidRDefault="00C465F6" w:rsidP="00C465F6">
      <w:pPr>
        <w:tabs>
          <w:tab w:val="left" w:pos="4004"/>
        </w:tabs>
      </w:pPr>
    </w:p>
    <w:p w14:paraId="320AA614" w14:textId="77777777" w:rsidR="00C465F6" w:rsidRDefault="00C465F6" w:rsidP="00C465F6">
      <w:pPr>
        <w:tabs>
          <w:tab w:val="left" w:pos="4004"/>
        </w:tabs>
      </w:pPr>
    </w:p>
    <w:p w14:paraId="76368555" w14:textId="24A61713" w:rsidR="001B2830" w:rsidRDefault="001B2830" w:rsidP="001B2830">
      <w:pPr>
        <w:tabs>
          <w:tab w:val="left" w:pos="4004"/>
        </w:tabs>
        <w:ind w:firstLine="0"/>
        <w:jc w:val="center"/>
      </w:pPr>
    </w:p>
    <w:p w14:paraId="60F10C09" w14:textId="05654D89" w:rsidR="001B2830" w:rsidRDefault="00C465F6" w:rsidP="00527A62">
      <w:pPr>
        <w:tabs>
          <w:tab w:val="left" w:pos="4004"/>
        </w:tabs>
        <w:ind w:firstLine="0"/>
        <w:jc w:val="center"/>
      </w:pPr>
      <w:r>
        <w:t>Рисунок 1</w:t>
      </w:r>
      <w:r w:rsidR="00527A62">
        <w:t>2</w:t>
      </w:r>
      <w:r>
        <w:t xml:space="preserve"> – Тренировки из выбранной категории</w:t>
      </w:r>
    </w:p>
    <w:p w14:paraId="088D3E25" w14:textId="3FF6484F" w:rsidR="00D95A08" w:rsidRDefault="00527A62" w:rsidP="00527A62">
      <w:pPr>
        <w:tabs>
          <w:tab w:val="left" w:pos="4004"/>
        </w:tabs>
      </w:pPr>
      <w:r>
        <w:t>При нажатии на тренировку (Рисунок 12) открывается модальное окно с подробным описанием этой тренировки и упражнениями, входящими в нее (Рисунок 13).</w:t>
      </w:r>
    </w:p>
    <w:p w14:paraId="6640CB59" w14:textId="65248115" w:rsidR="00527A62" w:rsidRDefault="00527A62" w:rsidP="00527A62">
      <w:pPr>
        <w:tabs>
          <w:tab w:val="left" w:pos="4004"/>
        </w:tabs>
      </w:pPr>
      <w:r w:rsidRPr="00527A62">
        <w:rPr>
          <w:noProof/>
        </w:rPr>
        <w:drawing>
          <wp:anchor distT="0" distB="0" distL="114300" distR="114300" simplePos="0" relativeHeight="251653120" behindDoc="0" locked="0" layoutInCell="1" allowOverlap="1" wp14:anchorId="638700E7" wp14:editId="5C1B59D7">
            <wp:simplePos x="0" y="0"/>
            <wp:positionH relativeFrom="column">
              <wp:posOffset>-981</wp:posOffset>
            </wp:positionH>
            <wp:positionV relativeFrom="paragraph">
              <wp:posOffset>8890</wp:posOffset>
            </wp:positionV>
            <wp:extent cx="5940425" cy="2959100"/>
            <wp:effectExtent l="0" t="0" r="3175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F29A677" w14:textId="6E08DD73" w:rsidR="00527A62" w:rsidRDefault="00527A62" w:rsidP="00527A62">
      <w:pPr>
        <w:tabs>
          <w:tab w:val="left" w:pos="4004"/>
        </w:tabs>
      </w:pPr>
    </w:p>
    <w:p w14:paraId="6A108C6B" w14:textId="547EDA93" w:rsidR="00527A62" w:rsidRDefault="00527A62" w:rsidP="00527A62">
      <w:pPr>
        <w:tabs>
          <w:tab w:val="left" w:pos="4004"/>
        </w:tabs>
      </w:pPr>
    </w:p>
    <w:p w14:paraId="644BCD14" w14:textId="287A8D16" w:rsidR="00D95A08" w:rsidRDefault="00D95A08" w:rsidP="00A72D99">
      <w:pPr>
        <w:tabs>
          <w:tab w:val="left" w:pos="4004"/>
        </w:tabs>
      </w:pPr>
    </w:p>
    <w:p w14:paraId="4DB0B950" w14:textId="445B82C6" w:rsidR="00527A62" w:rsidRDefault="00527A62" w:rsidP="00A72D99">
      <w:pPr>
        <w:tabs>
          <w:tab w:val="left" w:pos="4004"/>
        </w:tabs>
      </w:pPr>
    </w:p>
    <w:p w14:paraId="7033FFC2" w14:textId="28B3DB29" w:rsidR="00527A62" w:rsidRDefault="00527A62" w:rsidP="00A72D99">
      <w:pPr>
        <w:tabs>
          <w:tab w:val="left" w:pos="4004"/>
        </w:tabs>
      </w:pPr>
    </w:p>
    <w:p w14:paraId="7196EF8B" w14:textId="0BB28A78" w:rsidR="00527A62" w:rsidRDefault="00527A62" w:rsidP="00A72D99">
      <w:pPr>
        <w:tabs>
          <w:tab w:val="left" w:pos="4004"/>
        </w:tabs>
      </w:pPr>
    </w:p>
    <w:p w14:paraId="69E9FAD7" w14:textId="5048F673" w:rsidR="00527A62" w:rsidRDefault="00527A62" w:rsidP="00A72D99">
      <w:pPr>
        <w:tabs>
          <w:tab w:val="left" w:pos="4004"/>
        </w:tabs>
      </w:pPr>
    </w:p>
    <w:p w14:paraId="1A238CA5" w14:textId="243E60CC" w:rsidR="00527A62" w:rsidRDefault="00527A62" w:rsidP="00A72D99">
      <w:pPr>
        <w:tabs>
          <w:tab w:val="left" w:pos="4004"/>
        </w:tabs>
      </w:pPr>
    </w:p>
    <w:p w14:paraId="40C62169" w14:textId="423197A3" w:rsidR="00527A62" w:rsidRDefault="00527A62" w:rsidP="00A72D99">
      <w:pPr>
        <w:tabs>
          <w:tab w:val="left" w:pos="4004"/>
        </w:tabs>
      </w:pPr>
    </w:p>
    <w:p w14:paraId="736341EF" w14:textId="3FA03EDF" w:rsidR="00527A62" w:rsidRDefault="00527A62" w:rsidP="00527A62">
      <w:pPr>
        <w:tabs>
          <w:tab w:val="left" w:pos="4004"/>
        </w:tabs>
        <w:ind w:firstLine="0"/>
        <w:jc w:val="center"/>
      </w:pPr>
      <w:r>
        <w:t>Рисунок 13 – Подробное описание тренировки</w:t>
      </w:r>
    </w:p>
    <w:p w14:paraId="143FF3E3" w14:textId="58365F12" w:rsidR="00A72D99" w:rsidRDefault="00A72D99" w:rsidP="00A72D99">
      <w:pPr>
        <w:tabs>
          <w:tab w:val="left" w:pos="4004"/>
        </w:tabs>
      </w:pPr>
    </w:p>
    <w:p w14:paraId="38EA2D33" w14:textId="0AD4DA71" w:rsidR="00527A62" w:rsidRDefault="00527A62" w:rsidP="00A72D99">
      <w:pPr>
        <w:tabs>
          <w:tab w:val="left" w:pos="4004"/>
        </w:tabs>
      </w:pPr>
    </w:p>
    <w:p w14:paraId="22CCDD85" w14:textId="285B0133" w:rsidR="00527A62" w:rsidRDefault="00527A62" w:rsidP="00A72D99">
      <w:pPr>
        <w:tabs>
          <w:tab w:val="left" w:pos="4004"/>
        </w:tabs>
      </w:pPr>
    </w:p>
    <w:p w14:paraId="4649B8C0" w14:textId="15417292" w:rsidR="00527A62" w:rsidRDefault="00527A62" w:rsidP="00A72D99">
      <w:pPr>
        <w:tabs>
          <w:tab w:val="left" w:pos="4004"/>
        </w:tabs>
      </w:pPr>
    </w:p>
    <w:p w14:paraId="0AD51632" w14:textId="2BC136C2" w:rsidR="00527A62" w:rsidRDefault="00527A62" w:rsidP="00A72D99">
      <w:pPr>
        <w:tabs>
          <w:tab w:val="left" w:pos="4004"/>
        </w:tabs>
      </w:pPr>
    </w:p>
    <w:p w14:paraId="2E5E8BF7" w14:textId="77777777" w:rsidR="00527A62" w:rsidRDefault="00527A62" w:rsidP="00A72D99">
      <w:pPr>
        <w:tabs>
          <w:tab w:val="left" w:pos="4004"/>
        </w:tabs>
      </w:pPr>
    </w:p>
    <w:p w14:paraId="4F939E53" w14:textId="77777777" w:rsidR="00470796" w:rsidRDefault="00470796" w:rsidP="00A72D99">
      <w:pPr>
        <w:tabs>
          <w:tab w:val="left" w:pos="4004"/>
        </w:tabs>
      </w:pPr>
      <w:r>
        <w:lastRenderedPageBreak/>
        <w:t>Ниже представлен макет административной части приложения.</w:t>
      </w:r>
    </w:p>
    <w:p w14:paraId="53FE8ADF" w14:textId="3E6C2E1C" w:rsidR="001F35B4" w:rsidRDefault="00470796" w:rsidP="001F35B4">
      <w:pPr>
        <w:tabs>
          <w:tab w:val="left" w:pos="4004"/>
        </w:tabs>
      </w:pPr>
      <w:r>
        <w:t>В</w:t>
      </w:r>
      <w:r w:rsidR="004D5DFD">
        <w:t xml:space="preserve"> </w:t>
      </w:r>
      <w:r>
        <w:t xml:space="preserve">части, предназначенной </w:t>
      </w:r>
      <w:r w:rsidR="004D5DFD">
        <w:t>для администратора,</w:t>
      </w:r>
      <w:r>
        <w:t xml:space="preserve"> делался акцент на </w:t>
      </w:r>
      <w:r w:rsidR="001F35B4">
        <w:t>е</w:t>
      </w:r>
      <w:r w:rsidR="00A56C41">
        <w:t xml:space="preserve">ё </w:t>
      </w:r>
      <w:r w:rsidR="004D5DFD">
        <w:t>функционал,</w:t>
      </w:r>
      <w:r>
        <w:t xml:space="preserve"> в связи с этим </w:t>
      </w:r>
      <w:r w:rsidR="004D5DFD">
        <w:t>дизайн был упрощен.</w:t>
      </w:r>
    </w:p>
    <w:p w14:paraId="6EF65B4A" w14:textId="5FA5BCAE" w:rsidR="001F35B4" w:rsidRDefault="001F35B4" w:rsidP="00A72D99">
      <w:pPr>
        <w:tabs>
          <w:tab w:val="left" w:pos="4004"/>
        </w:tabs>
      </w:pPr>
      <w:r>
        <w:t xml:space="preserve">На странице просмотра отображается весь перечень тренировок, с возможностью </w:t>
      </w:r>
      <w:r w:rsidR="00303839">
        <w:t>редактирования,</w:t>
      </w:r>
      <w:r>
        <w:t xml:space="preserve"> </w:t>
      </w:r>
      <w:r w:rsidR="00303839">
        <w:t>представленной</w:t>
      </w:r>
      <w:r>
        <w:t xml:space="preserve"> в виде соответствующих иконок (Рисунок 14). </w:t>
      </w:r>
    </w:p>
    <w:p w14:paraId="74444D81" w14:textId="1B2662E4" w:rsidR="00303839" w:rsidRDefault="00303839" w:rsidP="00A72D99">
      <w:pPr>
        <w:tabs>
          <w:tab w:val="left" w:pos="4004"/>
        </w:tabs>
      </w:pPr>
      <w:r w:rsidRPr="00303839">
        <w:rPr>
          <w:noProof/>
        </w:rPr>
        <w:drawing>
          <wp:anchor distT="0" distB="0" distL="114300" distR="114300" simplePos="0" relativeHeight="251655168" behindDoc="0" locked="0" layoutInCell="1" allowOverlap="1" wp14:anchorId="2AAC8591" wp14:editId="378CE31E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740025"/>
            <wp:effectExtent l="0" t="0" r="3175" b="3175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0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DC51E30" w14:textId="32F1CEC4" w:rsidR="00303839" w:rsidRDefault="00303839" w:rsidP="00A72D99">
      <w:pPr>
        <w:tabs>
          <w:tab w:val="left" w:pos="4004"/>
        </w:tabs>
      </w:pPr>
    </w:p>
    <w:p w14:paraId="0195F904" w14:textId="3A490ED1" w:rsidR="00303839" w:rsidRPr="00303839" w:rsidRDefault="00303839" w:rsidP="00303839"/>
    <w:p w14:paraId="1FCA3926" w14:textId="2BFF3CC0" w:rsidR="00303839" w:rsidRPr="00303839" w:rsidRDefault="00303839" w:rsidP="00303839"/>
    <w:p w14:paraId="79CA5256" w14:textId="61C59D1C" w:rsidR="00303839" w:rsidRPr="00303839" w:rsidRDefault="00303839" w:rsidP="00303839"/>
    <w:p w14:paraId="75291C5A" w14:textId="45319916" w:rsidR="00303839" w:rsidRPr="00303839" w:rsidRDefault="00303839" w:rsidP="00303839"/>
    <w:p w14:paraId="1ACACC84" w14:textId="7114B087" w:rsidR="00303839" w:rsidRPr="00303839" w:rsidRDefault="00303839" w:rsidP="00303839"/>
    <w:p w14:paraId="41C51D4F" w14:textId="420239B0" w:rsidR="00303839" w:rsidRPr="00303839" w:rsidRDefault="00303839" w:rsidP="00303839"/>
    <w:p w14:paraId="6A6BF48B" w14:textId="4A917002" w:rsidR="00303839" w:rsidRDefault="00303839" w:rsidP="00303839"/>
    <w:p w14:paraId="4882CBB3" w14:textId="393D693C" w:rsidR="00303839" w:rsidRDefault="00303839" w:rsidP="00303839">
      <w:pPr>
        <w:tabs>
          <w:tab w:val="left" w:pos="3415"/>
        </w:tabs>
        <w:jc w:val="center"/>
      </w:pPr>
      <w:r>
        <w:t>Рисунок 14 – Список тренировок</w:t>
      </w:r>
    </w:p>
    <w:p w14:paraId="66322DE8" w14:textId="78A5D823" w:rsidR="00303839" w:rsidRDefault="00303839" w:rsidP="00303839">
      <w:pPr>
        <w:tabs>
          <w:tab w:val="left" w:pos="3415"/>
        </w:tabs>
      </w:pPr>
      <w:r>
        <w:t xml:space="preserve">При переходе на страницу подробного описания отображается </w:t>
      </w:r>
      <w:r w:rsidR="002E1E61">
        <w:t>информация о тренировке и состав ее упражнений</w:t>
      </w:r>
      <w:r w:rsidR="00E83EB1">
        <w:t xml:space="preserve"> (Рисунок 15)</w:t>
      </w:r>
      <w:r w:rsidR="002E1E61">
        <w:t>.</w:t>
      </w:r>
    </w:p>
    <w:p w14:paraId="0D61BB44" w14:textId="0D379C28" w:rsidR="00E83EB1" w:rsidRDefault="00E83EB1" w:rsidP="00303839">
      <w:pPr>
        <w:tabs>
          <w:tab w:val="left" w:pos="3415"/>
        </w:tabs>
      </w:pPr>
      <w:r w:rsidRPr="00E83EB1">
        <w:rPr>
          <w:noProof/>
        </w:rPr>
        <w:drawing>
          <wp:anchor distT="0" distB="0" distL="114300" distR="114300" simplePos="0" relativeHeight="251657216" behindDoc="0" locked="0" layoutInCell="1" allowOverlap="1" wp14:anchorId="7EB6EC54" wp14:editId="5C1E3081">
            <wp:simplePos x="0" y="0"/>
            <wp:positionH relativeFrom="column">
              <wp:posOffset>6350</wp:posOffset>
            </wp:positionH>
            <wp:positionV relativeFrom="paragraph">
              <wp:posOffset>57727</wp:posOffset>
            </wp:positionV>
            <wp:extent cx="5940425" cy="2889885"/>
            <wp:effectExtent l="0" t="0" r="0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6E7576" w14:textId="67292ED3" w:rsidR="00E83EB1" w:rsidRPr="00E83EB1" w:rsidRDefault="00E83EB1" w:rsidP="00E83EB1"/>
    <w:p w14:paraId="31F64293" w14:textId="4F64C6C9" w:rsidR="00E83EB1" w:rsidRPr="00E83EB1" w:rsidRDefault="00E83EB1" w:rsidP="00E83EB1"/>
    <w:p w14:paraId="682AEE80" w14:textId="520C8A67" w:rsidR="00E83EB1" w:rsidRPr="00E83EB1" w:rsidRDefault="00E83EB1" w:rsidP="00E83EB1"/>
    <w:p w14:paraId="46266C75" w14:textId="4B1B9294" w:rsidR="00E83EB1" w:rsidRPr="00E83EB1" w:rsidRDefault="00E83EB1" w:rsidP="00E83EB1"/>
    <w:p w14:paraId="7BD31BF1" w14:textId="6CE3E722" w:rsidR="00E83EB1" w:rsidRPr="00E83EB1" w:rsidRDefault="00E83EB1" w:rsidP="00E83EB1"/>
    <w:p w14:paraId="7E26E37B" w14:textId="34F1E7AF" w:rsidR="00E83EB1" w:rsidRPr="00E83EB1" w:rsidRDefault="00E83EB1" w:rsidP="00E83EB1"/>
    <w:p w14:paraId="3F52041C" w14:textId="4874705A" w:rsidR="00E83EB1" w:rsidRPr="00E83EB1" w:rsidRDefault="00E83EB1" w:rsidP="00E83EB1"/>
    <w:p w14:paraId="3606FFCB" w14:textId="458FD315" w:rsidR="00E83EB1" w:rsidRPr="00E83EB1" w:rsidRDefault="00E83EB1" w:rsidP="00E83EB1"/>
    <w:p w14:paraId="39A19948" w14:textId="07823208" w:rsidR="00E83EB1" w:rsidRDefault="00E83EB1" w:rsidP="00E83EB1"/>
    <w:p w14:paraId="28C60C56" w14:textId="3B169D1F" w:rsidR="00E83EB1" w:rsidRDefault="00E83EB1" w:rsidP="00E83EB1">
      <w:pPr>
        <w:tabs>
          <w:tab w:val="left" w:pos="3742"/>
        </w:tabs>
        <w:jc w:val="center"/>
      </w:pPr>
      <w:r>
        <w:t>Рисунок 15 – Подробное описание тренировки</w:t>
      </w:r>
    </w:p>
    <w:p w14:paraId="6D96863A" w14:textId="5C08E1A6" w:rsidR="00E83EB1" w:rsidRDefault="00E83EB1" w:rsidP="00E83EB1">
      <w:pPr>
        <w:tabs>
          <w:tab w:val="left" w:pos="3742"/>
        </w:tabs>
      </w:pPr>
      <w:r>
        <w:lastRenderedPageBreak/>
        <w:t>При переходе на страницу редактирования тренировки администратор может изменить описание тренировки (Рисунок 16).</w:t>
      </w:r>
    </w:p>
    <w:p w14:paraId="5BC582AE" w14:textId="64535BD1" w:rsidR="00E83EB1" w:rsidRDefault="00E83EB1" w:rsidP="00E83EB1">
      <w:pPr>
        <w:tabs>
          <w:tab w:val="left" w:pos="3742"/>
        </w:tabs>
      </w:pPr>
      <w:r w:rsidRPr="00E83EB1">
        <w:rPr>
          <w:noProof/>
        </w:rPr>
        <w:drawing>
          <wp:anchor distT="0" distB="0" distL="114300" distR="114300" simplePos="0" relativeHeight="251659264" behindDoc="0" locked="0" layoutInCell="1" allowOverlap="1" wp14:anchorId="2C915C04" wp14:editId="74E3DAF2">
            <wp:simplePos x="0" y="0"/>
            <wp:positionH relativeFrom="column">
              <wp:posOffset>0</wp:posOffset>
            </wp:positionH>
            <wp:positionV relativeFrom="paragraph">
              <wp:posOffset>68638</wp:posOffset>
            </wp:positionV>
            <wp:extent cx="5940425" cy="2846705"/>
            <wp:effectExtent l="0" t="0" r="3175" b="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CF63BF6" w14:textId="08196E67" w:rsidR="00E83EB1" w:rsidRPr="00E83EB1" w:rsidRDefault="00E83EB1" w:rsidP="00E83EB1"/>
    <w:p w14:paraId="52AD1B5E" w14:textId="55FFB698" w:rsidR="00E83EB1" w:rsidRPr="00E83EB1" w:rsidRDefault="00E83EB1" w:rsidP="00E83EB1"/>
    <w:p w14:paraId="4E0CD011" w14:textId="5C96F6C3" w:rsidR="00E83EB1" w:rsidRPr="00E83EB1" w:rsidRDefault="00E83EB1" w:rsidP="00E83EB1"/>
    <w:p w14:paraId="268587D5" w14:textId="6BB8CCEB" w:rsidR="00E83EB1" w:rsidRPr="00E83EB1" w:rsidRDefault="00E83EB1" w:rsidP="00E83EB1"/>
    <w:p w14:paraId="2B9A4BB5" w14:textId="59572DCD" w:rsidR="00E83EB1" w:rsidRPr="00E83EB1" w:rsidRDefault="00E83EB1" w:rsidP="00E83EB1"/>
    <w:p w14:paraId="00850385" w14:textId="09E4A3F7" w:rsidR="00E83EB1" w:rsidRPr="00E83EB1" w:rsidRDefault="00E83EB1" w:rsidP="00E83EB1"/>
    <w:p w14:paraId="2372F960" w14:textId="0CD59129" w:rsidR="00E83EB1" w:rsidRPr="00E83EB1" w:rsidRDefault="00E83EB1" w:rsidP="00E83EB1"/>
    <w:p w14:paraId="782E9357" w14:textId="2DD77711" w:rsidR="00E83EB1" w:rsidRDefault="00E83EB1" w:rsidP="00E83EB1"/>
    <w:p w14:paraId="3DFF8C2F" w14:textId="13636850" w:rsidR="00E83EB1" w:rsidRDefault="00E83EB1" w:rsidP="00E83EB1"/>
    <w:p w14:paraId="67A57E61" w14:textId="01737649" w:rsidR="00E83EB1" w:rsidRDefault="00E83EB1" w:rsidP="00E83EB1">
      <w:pPr>
        <w:tabs>
          <w:tab w:val="left" w:pos="4167"/>
        </w:tabs>
        <w:jc w:val="center"/>
      </w:pPr>
      <w:r>
        <w:t>Рисунок 16 – Редактирование тренировки</w:t>
      </w:r>
    </w:p>
    <w:p w14:paraId="458D7495" w14:textId="4AFF4E0B" w:rsidR="00E83EB1" w:rsidRDefault="00E83EB1" w:rsidP="00E83EB1">
      <w:pPr>
        <w:tabs>
          <w:tab w:val="left" w:pos="4167"/>
        </w:tabs>
      </w:pPr>
      <w:r>
        <w:t>При переходе на страницу удаления тренировки администратор может удостовериться о корректности выбора удаления тренировки (Рисунок 17).</w:t>
      </w:r>
    </w:p>
    <w:p w14:paraId="3F61D456" w14:textId="3A272142" w:rsidR="00E83EB1" w:rsidRDefault="00E83EB1" w:rsidP="00E83EB1">
      <w:pPr>
        <w:tabs>
          <w:tab w:val="left" w:pos="4167"/>
        </w:tabs>
      </w:pPr>
      <w:r w:rsidRPr="00E83EB1">
        <w:rPr>
          <w:noProof/>
        </w:rPr>
        <w:drawing>
          <wp:anchor distT="0" distB="0" distL="114300" distR="114300" simplePos="0" relativeHeight="251661312" behindDoc="0" locked="0" layoutInCell="1" allowOverlap="1" wp14:anchorId="7047C17A" wp14:editId="357D79E8">
            <wp:simplePos x="0" y="0"/>
            <wp:positionH relativeFrom="column">
              <wp:posOffset>0</wp:posOffset>
            </wp:positionH>
            <wp:positionV relativeFrom="paragraph">
              <wp:posOffset>70427</wp:posOffset>
            </wp:positionV>
            <wp:extent cx="5940425" cy="228028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A33A145" w14:textId="4B1B0980" w:rsidR="00E83EB1" w:rsidRPr="00E83EB1" w:rsidRDefault="00E83EB1" w:rsidP="00E83EB1"/>
    <w:p w14:paraId="67484565" w14:textId="5A9B21FC" w:rsidR="00E83EB1" w:rsidRPr="00E83EB1" w:rsidRDefault="00E83EB1" w:rsidP="00E83EB1"/>
    <w:p w14:paraId="0C73A8C7" w14:textId="4C1E80CE" w:rsidR="00E83EB1" w:rsidRPr="00E83EB1" w:rsidRDefault="00E83EB1" w:rsidP="00E83EB1"/>
    <w:p w14:paraId="4940469D" w14:textId="41E1BE77" w:rsidR="00E83EB1" w:rsidRPr="00E83EB1" w:rsidRDefault="00E83EB1" w:rsidP="00E83EB1"/>
    <w:p w14:paraId="0C54B55F" w14:textId="28BEC4B2" w:rsidR="00E83EB1" w:rsidRPr="00E83EB1" w:rsidRDefault="00E83EB1" w:rsidP="00E83EB1"/>
    <w:p w14:paraId="398CA992" w14:textId="645215C3" w:rsidR="00E83EB1" w:rsidRDefault="00E83EB1" w:rsidP="00E83EB1"/>
    <w:p w14:paraId="3C19BDDF" w14:textId="18024994" w:rsidR="00E83EB1" w:rsidRDefault="00E83EB1" w:rsidP="00E83EB1"/>
    <w:p w14:paraId="2ACD6BF0" w14:textId="29BA8470" w:rsidR="00E83EB1" w:rsidRDefault="00E83EB1" w:rsidP="00E83EB1">
      <w:pPr>
        <w:tabs>
          <w:tab w:val="left" w:pos="4102"/>
        </w:tabs>
        <w:jc w:val="center"/>
      </w:pPr>
      <w:r>
        <w:t>Рисунок 17 – Удаление тренировки</w:t>
      </w:r>
    </w:p>
    <w:p w14:paraId="73777747" w14:textId="03D6DB44" w:rsidR="00E83EB1" w:rsidRDefault="009367D3" w:rsidP="00E83EB1">
      <w:pPr>
        <w:tabs>
          <w:tab w:val="left" w:pos="4102"/>
        </w:tabs>
      </w:pPr>
      <w:r>
        <w:t>При переходе на страницу добавления тренировки администратор может внести новые данные о тренировке (Рисунок 18).</w:t>
      </w:r>
    </w:p>
    <w:p w14:paraId="64A67786" w14:textId="11C0A4A8" w:rsidR="009367D3" w:rsidRDefault="009367D3" w:rsidP="00E83EB1">
      <w:pPr>
        <w:tabs>
          <w:tab w:val="left" w:pos="4102"/>
        </w:tabs>
      </w:pPr>
    </w:p>
    <w:p w14:paraId="2679872B" w14:textId="4DF214A1" w:rsidR="009367D3" w:rsidRDefault="009367D3" w:rsidP="00E83EB1">
      <w:pPr>
        <w:tabs>
          <w:tab w:val="left" w:pos="4102"/>
        </w:tabs>
      </w:pPr>
    </w:p>
    <w:p w14:paraId="5B0E35C9" w14:textId="15665C21" w:rsidR="009367D3" w:rsidRDefault="009367D3" w:rsidP="00E83EB1">
      <w:pPr>
        <w:tabs>
          <w:tab w:val="left" w:pos="4102"/>
        </w:tabs>
      </w:pPr>
    </w:p>
    <w:p w14:paraId="12E91537" w14:textId="6D5DB0A4" w:rsidR="009367D3" w:rsidRDefault="009367D3" w:rsidP="00E83EB1">
      <w:pPr>
        <w:tabs>
          <w:tab w:val="left" w:pos="4102"/>
        </w:tabs>
      </w:pPr>
      <w:r w:rsidRPr="009367D3"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31B57296" wp14:editId="7BB65D32">
            <wp:simplePos x="0" y="0"/>
            <wp:positionH relativeFrom="column">
              <wp:posOffset>0</wp:posOffset>
            </wp:positionH>
            <wp:positionV relativeFrom="page">
              <wp:posOffset>746702</wp:posOffset>
            </wp:positionV>
            <wp:extent cx="5940425" cy="2677795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7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E4E7E03" w14:textId="3AAB35F9" w:rsidR="009367D3" w:rsidRPr="009367D3" w:rsidRDefault="009367D3" w:rsidP="009367D3"/>
    <w:p w14:paraId="5542641A" w14:textId="6F0720B2" w:rsidR="009367D3" w:rsidRPr="009367D3" w:rsidRDefault="009367D3" w:rsidP="009367D3"/>
    <w:p w14:paraId="7F7E320A" w14:textId="2752A0B2" w:rsidR="009367D3" w:rsidRPr="009367D3" w:rsidRDefault="009367D3" w:rsidP="009367D3"/>
    <w:p w14:paraId="27EB9845" w14:textId="143D4D1C" w:rsidR="009367D3" w:rsidRPr="009367D3" w:rsidRDefault="009367D3" w:rsidP="009367D3"/>
    <w:p w14:paraId="0EC3EDF0" w14:textId="0D8BBD99" w:rsidR="009367D3" w:rsidRPr="009367D3" w:rsidRDefault="009367D3" w:rsidP="009367D3"/>
    <w:p w14:paraId="44F54CE8" w14:textId="11942E36" w:rsidR="009367D3" w:rsidRPr="009367D3" w:rsidRDefault="009367D3" w:rsidP="009367D3"/>
    <w:p w14:paraId="7CBD7D7E" w14:textId="0C844D9A" w:rsidR="009367D3" w:rsidRPr="009367D3" w:rsidRDefault="009367D3" w:rsidP="009367D3"/>
    <w:p w14:paraId="4AA1C61E" w14:textId="2B66CB93" w:rsidR="009367D3" w:rsidRPr="009367D3" w:rsidRDefault="009367D3" w:rsidP="009367D3"/>
    <w:p w14:paraId="435FCD5C" w14:textId="219C8E56" w:rsidR="009367D3" w:rsidRDefault="009367D3" w:rsidP="009367D3">
      <w:r w:rsidRPr="009367D3">
        <w:rPr>
          <w:noProof/>
        </w:rPr>
        <w:drawing>
          <wp:anchor distT="0" distB="0" distL="114300" distR="114300" simplePos="0" relativeHeight="251665408" behindDoc="0" locked="0" layoutInCell="1" allowOverlap="1" wp14:anchorId="6FF6AFB9" wp14:editId="208C5BC4">
            <wp:simplePos x="0" y="0"/>
            <wp:positionH relativeFrom="column">
              <wp:posOffset>0</wp:posOffset>
            </wp:positionH>
            <wp:positionV relativeFrom="page">
              <wp:posOffset>3427672</wp:posOffset>
            </wp:positionV>
            <wp:extent cx="5940425" cy="1092200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2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0DCAE9" w14:textId="0FFDF43D" w:rsidR="009367D3" w:rsidRDefault="009367D3" w:rsidP="009367D3">
      <w:pPr>
        <w:tabs>
          <w:tab w:val="left" w:pos="2531"/>
        </w:tabs>
      </w:pPr>
      <w:r>
        <w:tab/>
      </w:r>
    </w:p>
    <w:p w14:paraId="1C8F75DE" w14:textId="3BB60C6F" w:rsidR="009367D3" w:rsidRPr="009367D3" w:rsidRDefault="009367D3" w:rsidP="009367D3"/>
    <w:p w14:paraId="5207DEFB" w14:textId="1302292A" w:rsidR="009367D3" w:rsidRDefault="009367D3" w:rsidP="009367D3"/>
    <w:p w14:paraId="4B277A41" w14:textId="7AA0387C" w:rsidR="009367D3" w:rsidRDefault="009367D3" w:rsidP="00D5425E">
      <w:pPr>
        <w:tabs>
          <w:tab w:val="left" w:pos="3905"/>
        </w:tabs>
        <w:jc w:val="center"/>
      </w:pPr>
      <w:r>
        <w:t>Рисунок 18 – Добавление тренировки</w:t>
      </w:r>
    </w:p>
    <w:p w14:paraId="700437F2" w14:textId="58227FB4" w:rsidR="009367D3" w:rsidRDefault="009367D3" w:rsidP="009367D3">
      <w:pPr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t>Реализация редактирования упражнений и премиум-тренировок производится по такой же схеме, как и с тренировками, поэтому дизайн у них одинаковый.</w:t>
      </w:r>
    </w:p>
    <w:p w14:paraId="320FE9A7" w14:textId="1A87C483" w:rsidR="00125794" w:rsidRPr="000A6AC1" w:rsidRDefault="00723B7C" w:rsidP="00CA2B47">
      <w:pPr>
        <w:pStyle w:val="1"/>
      </w:pPr>
      <w:bookmarkStart w:id="9" w:name="_Toc73123239"/>
      <w:r w:rsidRPr="00723B7C">
        <w:lastRenderedPageBreak/>
        <w:t>Разработка мобильного приложения</w:t>
      </w:r>
      <w:bookmarkEnd w:id="9"/>
    </w:p>
    <w:p w14:paraId="278374A6" w14:textId="77777777" w:rsidR="00723B7C" w:rsidRDefault="00723B7C" w:rsidP="0012576E">
      <w:pPr>
        <w:pStyle w:val="2"/>
      </w:pPr>
      <w:bookmarkStart w:id="10" w:name="_Toc73123240"/>
      <w:r w:rsidRPr="00723B7C">
        <w:t>Описание используемых процедур и библиотечных функций</w:t>
      </w:r>
      <w:bookmarkEnd w:id="10"/>
    </w:p>
    <w:p w14:paraId="791EDAFE" w14:textId="77777777" w:rsidR="000A6AC1" w:rsidRPr="000A6AC1" w:rsidRDefault="000A6AC1" w:rsidP="000A6AC1">
      <w:pPr>
        <w:rPr>
          <w:rFonts w:cs="Times New Roman"/>
        </w:rPr>
      </w:pPr>
      <w:r>
        <w:rPr>
          <w:rFonts w:cs="Times New Roman"/>
        </w:rPr>
        <w:t>Для реализации поставленной задачи в программном продукте были использованы</w:t>
      </w:r>
      <w:r w:rsidR="00BD4410">
        <w:rPr>
          <w:rFonts w:cs="Times New Roman"/>
        </w:rPr>
        <w:t xml:space="preserve"> библиотечные</w:t>
      </w:r>
      <w:r>
        <w:rPr>
          <w:rFonts w:cs="Times New Roman"/>
        </w:rPr>
        <w:t xml:space="preserve"> функции и процедуры, которые показаны в таблице 2 и таблице 3.</w:t>
      </w:r>
    </w:p>
    <w:p w14:paraId="2FC4488C" w14:textId="77777777" w:rsidR="00BD4410" w:rsidRPr="003C1351" w:rsidRDefault="00FC5B59" w:rsidP="0012576E">
      <w:pPr>
        <w:pStyle w:val="2"/>
      </w:pPr>
      <w:bookmarkStart w:id="11" w:name="_Toc73123241"/>
      <w:r w:rsidRPr="00FC5B59">
        <w:t>Спецификация программы</w:t>
      </w:r>
      <w:bookmarkEnd w:id="11"/>
    </w:p>
    <w:p w14:paraId="181FE985" w14:textId="77777777" w:rsidR="006F1DEC" w:rsidRDefault="006F1DEC" w:rsidP="006F1DEC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На рисунке 1 представлено меню программного продукта. Пункт «Главная» объединяет операции с информационными блоками: «О нас», «Шеф-повар» и «Новости». Пункт «Бронирование» </w:t>
      </w:r>
      <w:r w:rsidR="00FC5B59">
        <w:rPr>
          <w:rFonts w:eastAsia="Calibri" w:cs="Times New Roman"/>
          <w:szCs w:val="28"/>
        </w:rPr>
        <w:t>–</w:t>
      </w:r>
      <w:r>
        <w:rPr>
          <w:rFonts w:eastAsia="Calibri" w:cs="Times New Roman"/>
          <w:szCs w:val="28"/>
        </w:rPr>
        <w:t xml:space="preserve"> операция занесения данных в базу данных. Пункт «Меню» </w:t>
      </w:r>
      <w:r w:rsidR="00FC5B59">
        <w:rPr>
          <w:rFonts w:eastAsia="Calibri" w:cs="Times New Roman"/>
          <w:szCs w:val="28"/>
        </w:rPr>
        <w:t>–</w:t>
      </w:r>
      <w:r>
        <w:rPr>
          <w:rFonts w:eastAsia="Calibri" w:cs="Times New Roman"/>
          <w:szCs w:val="28"/>
        </w:rPr>
        <w:t xml:space="preserve"> операция с информационными блоками с процедурой раскрытия и скрытия текста. Пункт «Залы»</w:t>
      </w:r>
      <w:r w:rsidR="00FC5B59">
        <w:rPr>
          <w:rFonts w:eastAsia="Calibri" w:cs="Times New Roman"/>
          <w:szCs w:val="28"/>
        </w:rPr>
        <w:t xml:space="preserve"> –</w:t>
      </w:r>
      <w:r>
        <w:rPr>
          <w:rFonts w:eastAsia="Calibri" w:cs="Times New Roman"/>
          <w:szCs w:val="28"/>
        </w:rPr>
        <w:t xml:space="preserve"> операция с информационными блоками с процеду</w:t>
      </w:r>
      <w:r w:rsidR="00FC5B59">
        <w:rPr>
          <w:rFonts w:eastAsia="Calibri" w:cs="Times New Roman"/>
          <w:szCs w:val="28"/>
        </w:rPr>
        <w:t>рой раскрытия и скрытия текста.</w:t>
      </w:r>
    </w:p>
    <w:p w14:paraId="1B4E51CF" w14:textId="77777777" w:rsidR="006F1DEC" w:rsidRDefault="006F1DEC" w:rsidP="006F1DEC">
      <w:pPr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Calibri" w:cs="Times New Roman"/>
          <w:noProof/>
          <w:szCs w:val="28"/>
          <w:lang w:eastAsia="ru-RU"/>
        </w:rPr>
        <w:drawing>
          <wp:inline distT="0" distB="0" distL="0" distR="0" wp14:anchorId="72E7A2F9" wp14:editId="3B642291">
            <wp:extent cx="4846320" cy="4352497"/>
            <wp:effectExtent l="0" t="0" r="0" b="0"/>
            <wp:docPr id="1043" name="Рисунок 10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4940" cy="4360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53869" w14:textId="77777777" w:rsidR="006F1DEC" w:rsidRDefault="006F1DEC" w:rsidP="006F1DEC">
      <w:pPr>
        <w:spacing w:line="480" w:lineRule="auto"/>
        <w:contextualSpacing/>
        <w:jc w:val="center"/>
        <w:rPr>
          <w:rFonts w:eastAsia="Times New Roman" w:cs="Times New Roman"/>
          <w:szCs w:val="28"/>
          <w:lang w:eastAsia="ru-RU"/>
        </w:rPr>
      </w:pPr>
      <w:r>
        <w:rPr>
          <w:rFonts w:eastAsia="Calibri" w:cs="Times New Roman"/>
          <w:szCs w:val="28"/>
        </w:rPr>
        <w:t>Рисунок 1 – Меню программного продукта</w:t>
      </w:r>
    </w:p>
    <w:p w14:paraId="2B71CF31" w14:textId="77777777" w:rsidR="00407258" w:rsidRDefault="00BF59A8" w:rsidP="006F1DEC">
      <w:pPr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lastRenderedPageBreak/>
        <w:t>При анализе и проектировании программного продукта были разработаны макеты страниц:</w:t>
      </w:r>
    </w:p>
    <w:p w14:paraId="4826435F" w14:textId="77777777" w:rsidR="00407258" w:rsidRDefault="00407258" w:rsidP="00407258">
      <w:pPr>
        <w:pStyle w:val="a4"/>
        <w:numPr>
          <w:ilvl w:val="0"/>
          <w:numId w:val="23"/>
        </w:numPr>
        <w:spacing w:after="0" w:line="360" w:lineRule="auto"/>
        <w:rPr>
          <w:rFonts w:ascii="Times New Roman" w:eastAsia="Times New Roman" w:hAnsi="Times New Roman"/>
          <w:szCs w:val="28"/>
          <w:lang w:eastAsia="ru-RU"/>
        </w:rPr>
      </w:pPr>
      <w:r>
        <w:rPr>
          <w:rFonts w:ascii="Times New Roman" w:eastAsia="Times New Roman" w:hAnsi="Times New Roman"/>
          <w:szCs w:val="28"/>
          <w:lang w:eastAsia="ru-RU"/>
        </w:rPr>
        <w:t>Главная;</w:t>
      </w:r>
    </w:p>
    <w:p w14:paraId="7EF372AB" w14:textId="77777777" w:rsidR="00407258" w:rsidRDefault="00407258" w:rsidP="00407258">
      <w:pPr>
        <w:pStyle w:val="a4"/>
        <w:numPr>
          <w:ilvl w:val="0"/>
          <w:numId w:val="23"/>
        </w:numPr>
        <w:spacing w:after="0" w:line="360" w:lineRule="auto"/>
        <w:rPr>
          <w:rFonts w:ascii="Times New Roman" w:eastAsia="Times New Roman" w:hAnsi="Times New Roman"/>
          <w:szCs w:val="28"/>
          <w:lang w:eastAsia="ru-RU"/>
        </w:rPr>
      </w:pPr>
      <w:r>
        <w:rPr>
          <w:rFonts w:ascii="Times New Roman" w:eastAsia="Times New Roman" w:hAnsi="Times New Roman"/>
          <w:szCs w:val="28"/>
          <w:lang w:eastAsia="ru-RU"/>
        </w:rPr>
        <w:t>Меню;</w:t>
      </w:r>
    </w:p>
    <w:p w14:paraId="5C82FE2F" w14:textId="77777777" w:rsidR="00407258" w:rsidRDefault="00407258" w:rsidP="00407258">
      <w:pPr>
        <w:pStyle w:val="a4"/>
        <w:numPr>
          <w:ilvl w:val="0"/>
          <w:numId w:val="23"/>
        </w:numPr>
        <w:spacing w:after="0" w:line="360" w:lineRule="auto"/>
        <w:rPr>
          <w:rFonts w:ascii="Times New Roman" w:eastAsia="Times New Roman" w:hAnsi="Times New Roman"/>
          <w:szCs w:val="28"/>
          <w:lang w:eastAsia="ru-RU"/>
        </w:rPr>
      </w:pPr>
      <w:r>
        <w:rPr>
          <w:rFonts w:ascii="Times New Roman" w:eastAsia="Times New Roman" w:hAnsi="Times New Roman"/>
          <w:szCs w:val="28"/>
          <w:lang w:eastAsia="ru-RU"/>
        </w:rPr>
        <w:t>Залы</w:t>
      </w:r>
      <w:r w:rsidR="00BF59A8">
        <w:rPr>
          <w:rFonts w:ascii="Times New Roman" w:eastAsia="Times New Roman" w:hAnsi="Times New Roman"/>
          <w:szCs w:val="28"/>
          <w:lang w:eastAsia="ru-RU"/>
        </w:rPr>
        <w:t>;</w:t>
      </w:r>
    </w:p>
    <w:p w14:paraId="285E38DA" w14:textId="77777777" w:rsidR="00407258" w:rsidRPr="00407258" w:rsidRDefault="00407258" w:rsidP="00407258">
      <w:pPr>
        <w:pStyle w:val="a4"/>
        <w:numPr>
          <w:ilvl w:val="0"/>
          <w:numId w:val="23"/>
        </w:numPr>
        <w:spacing w:after="0" w:line="360" w:lineRule="auto"/>
        <w:rPr>
          <w:rFonts w:ascii="Times New Roman" w:eastAsia="Times New Roman" w:hAnsi="Times New Roman"/>
          <w:szCs w:val="28"/>
          <w:lang w:eastAsia="ru-RU"/>
        </w:rPr>
      </w:pPr>
      <w:r>
        <w:rPr>
          <w:rFonts w:ascii="Times New Roman" w:eastAsia="Times New Roman" w:hAnsi="Times New Roman"/>
          <w:szCs w:val="28"/>
          <w:lang w:eastAsia="ru-RU"/>
        </w:rPr>
        <w:t>Бронирование.</w:t>
      </w:r>
    </w:p>
    <w:p w14:paraId="41B7CCA0" w14:textId="77777777" w:rsidR="00A565E4" w:rsidRPr="00C6115A" w:rsidRDefault="00C6115A" w:rsidP="00C6115A">
      <w:pPr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Сначала был разработа</w:t>
      </w:r>
      <w:r w:rsidR="00BF59A8">
        <w:rPr>
          <w:rFonts w:eastAsia="Times New Roman" w:cs="Times New Roman"/>
          <w:szCs w:val="28"/>
          <w:lang w:eastAsia="ru-RU"/>
        </w:rPr>
        <w:t xml:space="preserve">н в программе </w:t>
      </w:r>
      <w:proofErr w:type="spellStart"/>
      <w:r w:rsidR="00BF59A8">
        <w:rPr>
          <w:rFonts w:eastAsia="Times New Roman" w:cs="Times New Roman"/>
          <w:szCs w:val="28"/>
          <w:lang w:val="en-US" w:eastAsia="ru-RU"/>
        </w:rPr>
        <w:t>PhotoshopCC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логотип, так как без этого у сайта не будет своей индивидуальности. </w:t>
      </w:r>
      <w:r w:rsidR="00EA0C31">
        <w:rPr>
          <w:rFonts w:eastAsia="Times New Roman" w:cs="Times New Roman"/>
          <w:szCs w:val="28"/>
          <w:lang w:eastAsia="ru-RU"/>
        </w:rPr>
        <w:t xml:space="preserve">В самой программе в «Параметры наложения» были включены «Тиснение», чтобы логотип казался объёмнее, а также был добавлен градиент. Логотип показан на рисунке </w:t>
      </w:r>
      <w:r w:rsidR="006F1DEC">
        <w:rPr>
          <w:rFonts w:eastAsia="Times New Roman" w:cs="Times New Roman"/>
          <w:szCs w:val="28"/>
          <w:lang w:eastAsia="ru-RU"/>
        </w:rPr>
        <w:t>2</w:t>
      </w:r>
      <w:r w:rsidR="00EA0C31">
        <w:rPr>
          <w:rFonts w:eastAsia="Times New Roman" w:cs="Times New Roman"/>
          <w:szCs w:val="28"/>
          <w:lang w:eastAsia="ru-RU"/>
        </w:rPr>
        <w:t>.</w:t>
      </w:r>
    </w:p>
    <w:p w14:paraId="4331F044" w14:textId="77777777" w:rsidR="000C5124" w:rsidRDefault="00C6115A" w:rsidP="00EA0C31">
      <w:pPr>
        <w:contextualSpacing/>
        <w:jc w:val="center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noProof/>
          <w:szCs w:val="28"/>
          <w:lang w:eastAsia="ru-RU"/>
        </w:rPr>
        <w:drawing>
          <wp:inline distT="0" distB="0" distL="0" distR="0" wp14:anchorId="0B8EF51D" wp14:editId="065E0440">
            <wp:extent cx="886460" cy="960755"/>
            <wp:effectExtent l="0" t="0" r="8890" b="0"/>
            <wp:docPr id="979" name="Рисунок 9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460" cy="96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B27E2" w14:textId="77777777" w:rsidR="00C6115A" w:rsidRDefault="00C6115A" w:rsidP="00A565E4">
      <w:pPr>
        <w:spacing w:line="480" w:lineRule="auto"/>
        <w:contextualSpacing/>
        <w:jc w:val="center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Рисунок </w:t>
      </w:r>
      <w:r w:rsidR="006F1DEC">
        <w:rPr>
          <w:rFonts w:eastAsia="Times New Roman" w:cs="Times New Roman"/>
          <w:szCs w:val="28"/>
          <w:lang w:eastAsia="ru-RU"/>
        </w:rPr>
        <w:t>2</w:t>
      </w:r>
      <w:r>
        <w:rPr>
          <w:rFonts w:eastAsia="Times New Roman" w:cs="Times New Roman"/>
          <w:szCs w:val="28"/>
          <w:lang w:eastAsia="ru-RU"/>
        </w:rPr>
        <w:t xml:space="preserve"> – Логотип</w:t>
      </w:r>
    </w:p>
    <w:p w14:paraId="0B95F860" w14:textId="77777777" w:rsidR="00323297" w:rsidRDefault="00125371" w:rsidP="00323297">
      <w:pPr>
        <w:spacing w:after="200"/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Макеты страниц были созданы в программе </w:t>
      </w:r>
      <w:proofErr w:type="spellStart"/>
      <w:r>
        <w:rPr>
          <w:rFonts w:eastAsia="Times New Roman" w:cs="Times New Roman"/>
          <w:szCs w:val="28"/>
          <w:lang w:val="en-US" w:eastAsia="ru-RU"/>
        </w:rPr>
        <w:t>PhotoshopCC</w:t>
      </w:r>
      <w:proofErr w:type="spellEnd"/>
      <w:r w:rsidRPr="00125371">
        <w:rPr>
          <w:rFonts w:eastAsia="Times New Roman" w:cs="Times New Roman"/>
          <w:szCs w:val="28"/>
          <w:lang w:eastAsia="ru-RU"/>
        </w:rPr>
        <w:t xml:space="preserve">. </w:t>
      </w:r>
      <w:r w:rsidR="00323297">
        <w:rPr>
          <w:rFonts w:eastAsia="Times New Roman" w:cs="Times New Roman"/>
          <w:szCs w:val="28"/>
          <w:lang w:eastAsia="ru-RU"/>
        </w:rPr>
        <w:t>Цветовая гамма</w:t>
      </w:r>
      <w:r w:rsidR="00D45524">
        <w:rPr>
          <w:rFonts w:eastAsia="Times New Roman" w:cs="Times New Roman"/>
          <w:szCs w:val="28"/>
          <w:lang w:eastAsia="ru-RU"/>
        </w:rPr>
        <w:t xml:space="preserve"> макета</w:t>
      </w:r>
      <w:r w:rsidR="00323297">
        <w:rPr>
          <w:rFonts w:eastAsia="Times New Roman" w:cs="Times New Roman"/>
          <w:szCs w:val="28"/>
          <w:lang w:eastAsia="ru-RU"/>
        </w:rPr>
        <w:t xml:space="preserve"> каждой страницы подобрана в </w:t>
      </w:r>
      <w:r w:rsidR="002C3176">
        <w:rPr>
          <w:rFonts w:eastAsia="Times New Roman" w:cs="Times New Roman"/>
          <w:szCs w:val="28"/>
          <w:lang w:eastAsia="ru-RU"/>
        </w:rPr>
        <w:t>японском стиле</w:t>
      </w:r>
      <w:r w:rsidR="00932612">
        <w:rPr>
          <w:rFonts w:eastAsia="Times New Roman" w:cs="Times New Roman"/>
          <w:szCs w:val="28"/>
          <w:lang w:eastAsia="ru-RU"/>
        </w:rPr>
        <w:t>.</w:t>
      </w:r>
    </w:p>
    <w:p w14:paraId="13662450" w14:textId="77777777" w:rsidR="00FC6019" w:rsidRDefault="00FC6019" w:rsidP="00A54690">
      <w:pPr>
        <w:rPr>
          <w:rFonts w:eastAsia="Calibri" w:cs="Times New Roman"/>
          <w:szCs w:val="28"/>
        </w:rPr>
      </w:pPr>
    </w:p>
    <w:p w14:paraId="508BD5B2" w14:textId="77777777" w:rsidR="00AF394D" w:rsidRDefault="00AF394D" w:rsidP="00FC5B59">
      <w:pPr>
        <w:pStyle w:val="11"/>
      </w:pPr>
      <w:bookmarkStart w:id="12" w:name="_Toc73123242"/>
      <w:r>
        <w:lastRenderedPageBreak/>
        <w:t>ЗАКЛЮЧЕНИЕ</w:t>
      </w:r>
      <w:bookmarkEnd w:id="12"/>
    </w:p>
    <w:p w14:paraId="1F91F631" w14:textId="77777777" w:rsidR="00275D2A" w:rsidRPr="00275D2A" w:rsidRDefault="00275D2A" w:rsidP="00FC5B59">
      <w:pPr>
        <w:pStyle w:val="11"/>
        <w:rPr>
          <w:rFonts w:eastAsia="Calibri" w:cs="Times New Roman"/>
        </w:rPr>
      </w:pPr>
      <w:bookmarkStart w:id="13" w:name="_Toc73123243"/>
      <w:r w:rsidRPr="00275D2A">
        <w:rPr>
          <w:rFonts w:eastAsia="Calibri" w:cs="Times New Roman"/>
        </w:rPr>
        <w:lastRenderedPageBreak/>
        <w:t>СПИСОК ИСТОЧНИКОВ</w:t>
      </w:r>
      <w:bookmarkEnd w:id="13"/>
    </w:p>
    <w:p w14:paraId="3D9E7830" w14:textId="77777777" w:rsidR="009148C2" w:rsidRPr="009148C2" w:rsidRDefault="009148C2" w:rsidP="009148C2">
      <w:pPr>
        <w:pStyle w:val="a4"/>
        <w:numPr>
          <w:ilvl w:val="0"/>
          <w:numId w:val="35"/>
        </w:numPr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5–95 ЕСКД. Общие требования к текстовым документам. — М.: Изд-во стандартов, 1996. — 37 с.</w:t>
      </w:r>
    </w:p>
    <w:p w14:paraId="0375A0BC" w14:textId="77777777" w:rsidR="009148C2" w:rsidRPr="009148C2" w:rsidRDefault="009148C2" w:rsidP="009148C2">
      <w:pPr>
        <w:pStyle w:val="a4"/>
        <w:numPr>
          <w:ilvl w:val="0"/>
          <w:numId w:val="35"/>
        </w:numPr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Р 7.05–2008 СИБИД. Библиографическая ссылка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08 — 22 с.</w:t>
      </w:r>
    </w:p>
    <w:p w14:paraId="52A3F0DC" w14:textId="77777777" w:rsidR="009148C2" w:rsidRPr="009148C2" w:rsidRDefault="009148C2" w:rsidP="009148C2">
      <w:pPr>
        <w:pStyle w:val="a4"/>
        <w:numPr>
          <w:ilvl w:val="0"/>
          <w:numId w:val="35"/>
        </w:numPr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101–77 ЕСПД. Виды программ и программных документов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765C1A56" w14:textId="77777777" w:rsidR="009148C2" w:rsidRPr="009148C2" w:rsidRDefault="009148C2" w:rsidP="009148C2">
      <w:pPr>
        <w:pStyle w:val="a4"/>
        <w:numPr>
          <w:ilvl w:val="0"/>
          <w:numId w:val="35"/>
        </w:numPr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105–78 ЕСПД. Общие требования к программным документам. — М.: Изд-во стандартов, 1987. — 2 с.</w:t>
      </w:r>
    </w:p>
    <w:p w14:paraId="466B3D18" w14:textId="77777777" w:rsidR="009148C2" w:rsidRPr="009148C2" w:rsidRDefault="009148C2" w:rsidP="009148C2">
      <w:pPr>
        <w:pStyle w:val="a4"/>
        <w:numPr>
          <w:ilvl w:val="0"/>
          <w:numId w:val="35"/>
        </w:numPr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404–79 ЕСПД. Пояснительная записка. Требования к содержанию. — М.: Изд-во стандартов, 1987. — 2 с.</w:t>
      </w:r>
    </w:p>
    <w:p w14:paraId="1B139245" w14:textId="77777777" w:rsidR="009148C2" w:rsidRPr="009148C2" w:rsidRDefault="009148C2" w:rsidP="009148C2">
      <w:pPr>
        <w:pStyle w:val="a4"/>
        <w:numPr>
          <w:ilvl w:val="0"/>
          <w:numId w:val="35"/>
        </w:numPr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6–96 ЕСКД. Требования к программным документам, выполненным печатным способом. — М.: Изд-во стандартов, 1996. — 37 с.</w:t>
      </w:r>
    </w:p>
    <w:p w14:paraId="58DF1EA8" w14:textId="77777777" w:rsidR="009148C2" w:rsidRPr="009148C2" w:rsidRDefault="009148C2" w:rsidP="009148C2">
      <w:pPr>
        <w:pStyle w:val="a4"/>
        <w:numPr>
          <w:ilvl w:val="0"/>
          <w:numId w:val="35"/>
        </w:numPr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1–78 ЕСПД. Текст программы. Требования к содержа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02A7F8B7" w14:textId="77777777" w:rsidR="009148C2" w:rsidRPr="009148C2" w:rsidRDefault="009148C2" w:rsidP="009148C2">
      <w:pPr>
        <w:pStyle w:val="a4"/>
        <w:numPr>
          <w:ilvl w:val="0"/>
          <w:numId w:val="35"/>
        </w:numPr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2–78 ЕСПД. Описание программы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3 с.</w:t>
      </w:r>
    </w:p>
    <w:p w14:paraId="00FD2441" w14:textId="77777777" w:rsidR="009148C2" w:rsidRPr="009148C2" w:rsidRDefault="009148C2" w:rsidP="009148C2">
      <w:pPr>
        <w:pStyle w:val="a4"/>
        <w:numPr>
          <w:ilvl w:val="0"/>
          <w:numId w:val="35"/>
        </w:numPr>
        <w:spacing w:after="0" w:line="360" w:lineRule="auto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503–79 ЕСПД. Руководство системного программиста. Требования к содержанию и оформле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</w:t>
      </w:r>
    </w:p>
    <w:p w14:paraId="0A6485B2" w14:textId="77777777" w:rsidR="00275D2A" w:rsidRPr="006F226A" w:rsidRDefault="00275D2A" w:rsidP="006F226A">
      <w:pPr>
        <w:pStyle w:val="a4"/>
        <w:numPr>
          <w:ilvl w:val="0"/>
          <w:numId w:val="35"/>
        </w:numPr>
        <w:spacing w:after="0" w:line="360" w:lineRule="auto"/>
        <w:rPr>
          <w:rFonts w:ascii="Times New Roman" w:hAnsi="Times New Roman"/>
          <w:szCs w:val="28"/>
          <w:u w:val="single"/>
        </w:rPr>
      </w:pPr>
      <w:proofErr w:type="spellStart"/>
      <w:r w:rsidRPr="006F226A">
        <w:rPr>
          <w:rFonts w:ascii="Times New Roman" w:hAnsi="Times New Roman"/>
          <w:szCs w:val="28"/>
        </w:rPr>
        <w:t>Yii</w:t>
      </w:r>
      <w:proofErr w:type="spellEnd"/>
      <w:r w:rsidRPr="006F226A">
        <w:rPr>
          <w:rFonts w:ascii="Times New Roman" w:hAnsi="Times New Roman"/>
          <w:szCs w:val="28"/>
        </w:rPr>
        <w:t xml:space="preserve"> 2.0 [Электронный ресурс]: Полное руководство по </w:t>
      </w:r>
      <w:proofErr w:type="spellStart"/>
      <w:r w:rsidRPr="006F226A">
        <w:rPr>
          <w:rFonts w:ascii="Times New Roman" w:hAnsi="Times New Roman"/>
          <w:szCs w:val="28"/>
        </w:rPr>
        <w:t>Yii</w:t>
      </w:r>
      <w:proofErr w:type="spellEnd"/>
      <w:r w:rsidRPr="006F226A">
        <w:rPr>
          <w:rFonts w:ascii="Times New Roman" w:hAnsi="Times New Roman"/>
          <w:szCs w:val="28"/>
        </w:rPr>
        <w:t xml:space="preserve"> 2.0 – Режим доступа к руководству: </w:t>
      </w:r>
      <w:hyperlink r:id="rId30" w:history="1">
        <w:r w:rsidRPr="009148C2">
          <w:rPr>
            <w:rFonts w:ascii="Times New Roman" w:hAnsi="Times New Roman"/>
            <w:szCs w:val="28"/>
            <w:u w:val="single"/>
          </w:rPr>
          <w:t>https://www.yiiframework.com/doc/guide/2.0/ru</w:t>
        </w:r>
      </w:hyperlink>
      <w:r w:rsidR="009148C2" w:rsidRPr="009148C2">
        <w:rPr>
          <w:rFonts w:ascii="Times New Roman" w:hAnsi="Times New Roman"/>
          <w:szCs w:val="28"/>
        </w:rPr>
        <w:t xml:space="preserve"> (дата обращения: 20.05.2020)</w:t>
      </w:r>
    </w:p>
    <w:p w14:paraId="4D69AAFD" w14:textId="77777777" w:rsidR="00275D2A" w:rsidRPr="006F226A" w:rsidRDefault="00275D2A" w:rsidP="006F226A">
      <w:pPr>
        <w:pStyle w:val="a4"/>
        <w:numPr>
          <w:ilvl w:val="0"/>
          <w:numId w:val="35"/>
        </w:numPr>
        <w:spacing w:after="0" w:line="360" w:lineRule="auto"/>
        <w:rPr>
          <w:rFonts w:ascii="Times New Roman" w:hAnsi="Times New Roman"/>
          <w:szCs w:val="28"/>
          <w:u w:val="single"/>
        </w:rPr>
      </w:pPr>
      <w:proofErr w:type="spellStart"/>
      <w:r w:rsidRPr="006F226A">
        <w:rPr>
          <w:rFonts w:ascii="Times New Roman" w:hAnsi="Times New Roman"/>
          <w:szCs w:val="28"/>
        </w:rPr>
        <w:t>Yii</w:t>
      </w:r>
      <w:proofErr w:type="spellEnd"/>
      <w:r w:rsidRPr="006F226A">
        <w:rPr>
          <w:rFonts w:ascii="Times New Roman" w:hAnsi="Times New Roman"/>
          <w:szCs w:val="28"/>
        </w:rPr>
        <w:t xml:space="preserve"> 2.0 [Электронный ресурс]: Краткий справочник по валидации – Режим доступа к руководству: </w:t>
      </w:r>
      <w:hyperlink r:id="rId31" w:history="1">
        <w:r w:rsidR="00FC5B59" w:rsidRPr="006F226A">
          <w:rPr>
            <w:rStyle w:val="ae"/>
            <w:rFonts w:ascii="Times New Roman" w:hAnsi="Times New Roman"/>
            <w:color w:val="auto"/>
            <w:szCs w:val="28"/>
          </w:rPr>
          <w:t>https://yiiframework.ru/doc/cookbook/ru/form</w:t>
        </w:r>
      </w:hyperlink>
      <w:r w:rsidRPr="006F226A">
        <w:rPr>
          <w:rFonts w:ascii="Times New Roman" w:hAnsi="Times New Roman"/>
          <w:szCs w:val="28"/>
          <w:u w:val="single"/>
        </w:rPr>
        <w:t>.validation.reference</w:t>
      </w:r>
      <w:r w:rsidR="009148C2" w:rsidRPr="009148C2">
        <w:rPr>
          <w:rFonts w:ascii="Times New Roman" w:hAnsi="Times New Roman"/>
          <w:szCs w:val="28"/>
        </w:rPr>
        <w:t>(дата обращения: 2</w:t>
      </w:r>
      <w:r w:rsidR="009148C2">
        <w:rPr>
          <w:rFonts w:ascii="Times New Roman" w:hAnsi="Times New Roman"/>
          <w:szCs w:val="28"/>
        </w:rPr>
        <w:t>5</w:t>
      </w:r>
      <w:r w:rsidR="009148C2" w:rsidRPr="009148C2">
        <w:rPr>
          <w:rFonts w:ascii="Times New Roman" w:hAnsi="Times New Roman"/>
          <w:szCs w:val="28"/>
        </w:rPr>
        <w:t>.05.2020)</w:t>
      </w:r>
    </w:p>
    <w:p w14:paraId="69D194DD" w14:textId="77777777" w:rsidR="00275D2A" w:rsidRPr="006F226A" w:rsidRDefault="00275D2A" w:rsidP="006F226A">
      <w:pPr>
        <w:pStyle w:val="a4"/>
        <w:numPr>
          <w:ilvl w:val="0"/>
          <w:numId w:val="35"/>
        </w:numPr>
        <w:spacing w:after="0" w:line="360" w:lineRule="auto"/>
        <w:rPr>
          <w:rFonts w:ascii="Times New Roman" w:hAnsi="Times New Roman"/>
          <w:szCs w:val="28"/>
          <w:u w:val="single"/>
        </w:rPr>
      </w:pPr>
      <w:proofErr w:type="spellStart"/>
      <w:r w:rsidRPr="006F226A">
        <w:rPr>
          <w:rFonts w:ascii="Times New Roman" w:hAnsi="Times New Roman"/>
          <w:szCs w:val="28"/>
        </w:rPr>
        <w:t>Yii</w:t>
      </w:r>
      <w:proofErr w:type="spellEnd"/>
      <w:r w:rsidRPr="006F226A">
        <w:rPr>
          <w:rFonts w:ascii="Times New Roman" w:hAnsi="Times New Roman"/>
          <w:szCs w:val="28"/>
        </w:rPr>
        <w:t xml:space="preserve"> 2.0 [Электронный ресурс]: </w:t>
      </w:r>
      <w:proofErr w:type="spellStart"/>
      <w:r w:rsidRPr="006F226A">
        <w:rPr>
          <w:rFonts w:ascii="Times New Roman" w:hAnsi="Times New Roman"/>
          <w:szCs w:val="28"/>
          <w:lang w:val="en-US"/>
        </w:rPr>
        <w:t>PagesthatlinktoYii</w:t>
      </w:r>
      <w:proofErr w:type="spellEnd"/>
      <w:r w:rsidRPr="006F226A">
        <w:rPr>
          <w:rFonts w:ascii="Times New Roman" w:hAnsi="Times New Roman"/>
          <w:szCs w:val="28"/>
        </w:rPr>
        <w:t xml:space="preserve"> 1 Справочник – Режим доступа к руководству: </w:t>
      </w:r>
      <w:r w:rsidRPr="006F226A">
        <w:rPr>
          <w:rFonts w:ascii="Times New Roman" w:hAnsi="Times New Roman"/>
          <w:szCs w:val="28"/>
          <w:u w:val="single"/>
        </w:rPr>
        <w:t>http://fkn.ktu10.com/?q=node/3004/backlinks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9148C2">
        <w:rPr>
          <w:rFonts w:ascii="Times New Roman" w:hAnsi="Times New Roman"/>
          <w:szCs w:val="28"/>
        </w:rPr>
        <w:t>03</w:t>
      </w:r>
      <w:r w:rsidR="009148C2" w:rsidRPr="009148C2">
        <w:rPr>
          <w:rFonts w:ascii="Times New Roman" w:hAnsi="Times New Roman"/>
          <w:szCs w:val="28"/>
        </w:rPr>
        <w:t>.0</w:t>
      </w:r>
      <w:r w:rsidR="009148C2">
        <w:rPr>
          <w:rFonts w:ascii="Times New Roman" w:hAnsi="Times New Roman"/>
          <w:szCs w:val="28"/>
        </w:rPr>
        <w:t>6</w:t>
      </w:r>
      <w:r w:rsidR="009148C2" w:rsidRPr="009148C2">
        <w:rPr>
          <w:rFonts w:ascii="Times New Roman" w:hAnsi="Times New Roman"/>
          <w:szCs w:val="28"/>
        </w:rPr>
        <w:t>.2020)</w:t>
      </w:r>
    </w:p>
    <w:p w14:paraId="2848D65A" w14:textId="77777777" w:rsidR="00275D2A" w:rsidRPr="006F226A" w:rsidRDefault="00275D2A" w:rsidP="006F226A">
      <w:pPr>
        <w:pStyle w:val="a4"/>
        <w:numPr>
          <w:ilvl w:val="0"/>
          <w:numId w:val="35"/>
        </w:numPr>
        <w:spacing w:after="0" w:line="360" w:lineRule="auto"/>
        <w:rPr>
          <w:rFonts w:ascii="Times New Roman" w:hAnsi="Times New Roman"/>
        </w:rPr>
      </w:pPr>
      <w:r w:rsidRPr="006F226A">
        <w:rPr>
          <w:rFonts w:ascii="Times New Roman" w:hAnsi="Times New Roman"/>
          <w:szCs w:val="28"/>
          <w:lang w:val="en-US"/>
        </w:rPr>
        <w:t>Bootstrap</w:t>
      </w:r>
      <w:r w:rsidRPr="006F226A">
        <w:rPr>
          <w:rFonts w:ascii="Times New Roman" w:hAnsi="Times New Roman"/>
          <w:szCs w:val="28"/>
        </w:rPr>
        <w:t xml:space="preserve"> 4 [Электронный ресурс]: Документация на русском – Режим доступа к руководству: </w:t>
      </w:r>
      <w:hyperlink r:id="rId32" w:history="1">
        <w:r w:rsidRPr="006F226A">
          <w:rPr>
            <w:rFonts w:ascii="Times New Roman" w:hAnsi="Times New Roman"/>
            <w:u w:val="single"/>
          </w:rPr>
          <w:t>https://bootstrap-4.ru/docs/4.3.1/getting-started/</w:t>
        </w:r>
      </w:hyperlink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9148C2">
        <w:rPr>
          <w:rFonts w:ascii="Times New Roman" w:hAnsi="Times New Roman"/>
          <w:szCs w:val="28"/>
        </w:rPr>
        <w:t>12</w:t>
      </w:r>
      <w:r w:rsidR="009148C2" w:rsidRPr="009148C2">
        <w:rPr>
          <w:rFonts w:ascii="Times New Roman" w:hAnsi="Times New Roman"/>
          <w:szCs w:val="28"/>
        </w:rPr>
        <w:t>.05.2020)</w:t>
      </w:r>
    </w:p>
    <w:p w14:paraId="0D53FC09" w14:textId="77777777" w:rsidR="00275D2A" w:rsidRPr="006F226A" w:rsidRDefault="00275D2A" w:rsidP="006F226A">
      <w:pPr>
        <w:pStyle w:val="a4"/>
        <w:numPr>
          <w:ilvl w:val="0"/>
          <w:numId w:val="35"/>
        </w:numPr>
        <w:spacing w:after="0" w:line="360" w:lineRule="auto"/>
        <w:rPr>
          <w:rFonts w:ascii="Times New Roman" w:hAnsi="Times New Roman"/>
          <w:szCs w:val="28"/>
        </w:rPr>
      </w:pPr>
      <w:r w:rsidRPr="006F226A">
        <w:rPr>
          <w:rFonts w:ascii="Times New Roman" w:hAnsi="Times New Roman"/>
          <w:szCs w:val="28"/>
          <w:lang w:val="en-US"/>
        </w:rPr>
        <w:lastRenderedPageBreak/>
        <w:t>phpMyAdmin</w:t>
      </w:r>
      <w:r w:rsidRPr="006F226A">
        <w:rPr>
          <w:rFonts w:ascii="Times New Roman" w:hAnsi="Times New Roman"/>
          <w:szCs w:val="28"/>
        </w:rPr>
        <w:t xml:space="preserve"> [Электронный ресурс]: Документация </w:t>
      </w:r>
      <w:r w:rsidRPr="006F226A">
        <w:rPr>
          <w:rFonts w:ascii="Times New Roman" w:hAnsi="Times New Roman"/>
          <w:szCs w:val="28"/>
          <w:lang w:val="en-US"/>
        </w:rPr>
        <w:t>phpMyAdmin</w:t>
      </w:r>
      <w:r w:rsidRPr="006F226A">
        <w:rPr>
          <w:rFonts w:ascii="Times New Roman" w:hAnsi="Times New Roman"/>
          <w:szCs w:val="28"/>
        </w:rPr>
        <w:t xml:space="preserve"> – Режим доступа к руководству: </w:t>
      </w:r>
      <w:hyperlink r:id="rId33" w:history="1">
        <w:r w:rsidRPr="006F226A">
          <w:rPr>
            <w:rFonts w:ascii="Times New Roman" w:hAnsi="Times New Roman"/>
            <w:szCs w:val="28"/>
            <w:u w:val="single"/>
          </w:rPr>
          <w:t>https://www.phpmyadmin.net/</w:t>
        </w:r>
      </w:hyperlink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9148C2">
        <w:rPr>
          <w:rFonts w:ascii="Times New Roman" w:hAnsi="Times New Roman"/>
          <w:szCs w:val="28"/>
        </w:rPr>
        <w:t>19</w:t>
      </w:r>
      <w:r w:rsidR="009148C2" w:rsidRPr="009148C2">
        <w:rPr>
          <w:rFonts w:ascii="Times New Roman" w:hAnsi="Times New Roman"/>
          <w:szCs w:val="28"/>
        </w:rPr>
        <w:t>.05.2020)</w:t>
      </w:r>
    </w:p>
    <w:p w14:paraId="69F8A7BB" w14:textId="77777777" w:rsidR="00275D2A" w:rsidRPr="006F226A" w:rsidRDefault="00275D2A" w:rsidP="006F226A">
      <w:pPr>
        <w:pStyle w:val="a4"/>
        <w:numPr>
          <w:ilvl w:val="0"/>
          <w:numId w:val="35"/>
        </w:numPr>
        <w:spacing w:after="0" w:line="360" w:lineRule="auto"/>
        <w:rPr>
          <w:rFonts w:ascii="Times New Roman" w:hAnsi="Times New Roman"/>
          <w:szCs w:val="28"/>
          <w:u w:val="single"/>
        </w:rPr>
      </w:pPr>
      <w:proofErr w:type="spellStart"/>
      <w:r w:rsidRPr="006F226A">
        <w:rPr>
          <w:rFonts w:ascii="Times New Roman" w:hAnsi="Times New Roman"/>
          <w:szCs w:val="28"/>
          <w:lang w:val="en-US"/>
        </w:rPr>
        <w:t>PhpStorm</w:t>
      </w:r>
      <w:proofErr w:type="spellEnd"/>
      <w:r w:rsidRPr="006F226A">
        <w:rPr>
          <w:rFonts w:ascii="Times New Roman" w:hAnsi="Times New Roman"/>
          <w:szCs w:val="28"/>
        </w:rPr>
        <w:t xml:space="preserve"> [Электронный ресурс]: </w:t>
      </w:r>
      <w:proofErr w:type="spellStart"/>
      <w:r w:rsidRPr="006F226A">
        <w:rPr>
          <w:rFonts w:ascii="Times New Roman" w:hAnsi="Times New Roman"/>
          <w:szCs w:val="28"/>
          <w:lang w:val="en-US"/>
        </w:rPr>
        <w:t>PhpStorm</w:t>
      </w:r>
      <w:proofErr w:type="spellEnd"/>
      <w:r w:rsidRPr="006F226A">
        <w:rPr>
          <w:rFonts w:ascii="Times New Roman" w:hAnsi="Times New Roman"/>
          <w:szCs w:val="28"/>
        </w:rPr>
        <w:t xml:space="preserve">: </w:t>
      </w:r>
      <w:proofErr w:type="spellStart"/>
      <w:r w:rsidRPr="006F226A">
        <w:rPr>
          <w:rFonts w:ascii="Times New Roman" w:hAnsi="Times New Roman"/>
          <w:szCs w:val="28"/>
          <w:lang w:val="en-US"/>
        </w:rPr>
        <w:t>TheLightning</w:t>
      </w:r>
      <w:proofErr w:type="spellEnd"/>
      <w:r w:rsidRPr="006F226A">
        <w:rPr>
          <w:rFonts w:ascii="Times New Roman" w:hAnsi="Times New Roman"/>
          <w:szCs w:val="28"/>
        </w:rPr>
        <w:t>-</w:t>
      </w:r>
      <w:proofErr w:type="spellStart"/>
      <w:r w:rsidRPr="006F226A">
        <w:rPr>
          <w:rFonts w:ascii="Times New Roman" w:hAnsi="Times New Roman"/>
          <w:szCs w:val="28"/>
          <w:lang w:val="en-US"/>
        </w:rPr>
        <w:t>SmartPHPIDE</w:t>
      </w:r>
      <w:proofErr w:type="spellEnd"/>
      <w:r w:rsidRPr="006F226A">
        <w:rPr>
          <w:rFonts w:ascii="Times New Roman" w:hAnsi="Times New Roman"/>
          <w:szCs w:val="28"/>
        </w:rPr>
        <w:t xml:space="preserve">- Режим доступа к руководству: </w:t>
      </w:r>
      <w:hyperlink r:id="rId34" w:history="1">
        <w:r w:rsidRPr="006F226A">
          <w:rPr>
            <w:rFonts w:ascii="Times New Roman" w:hAnsi="Times New Roman"/>
            <w:szCs w:val="28"/>
            <w:u w:val="single"/>
          </w:rPr>
          <w:t>https://www.jetbrains.com/phpstorm/</w:t>
        </w:r>
      </w:hyperlink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9148C2">
        <w:rPr>
          <w:rFonts w:ascii="Times New Roman" w:hAnsi="Times New Roman"/>
          <w:szCs w:val="28"/>
        </w:rPr>
        <w:t>17</w:t>
      </w:r>
      <w:r w:rsidR="009148C2" w:rsidRPr="009148C2">
        <w:rPr>
          <w:rFonts w:ascii="Times New Roman" w:hAnsi="Times New Roman"/>
          <w:szCs w:val="28"/>
        </w:rPr>
        <w:t>.05.2020)</w:t>
      </w:r>
    </w:p>
    <w:p w14:paraId="03478F33" w14:textId="77777777" w:rsidR="00275D2A" w:rsidRPr="006F226A" w:rsidRDefault="00275D2A" w:rsidP="006F226A">
      <w:pPr>
        <w:pStyle w:val="a4"/>
        <w:numPr>
          <w:ilvl w:val="0"/>
          <w:numId w:val="35"/>
        </w:numPr>
        <w:spacing w:after="0" w:line="360" w:lineRule="auto"/>
        <w:rPr>
          <w:rFonts w:ascii="Times New Roman" w:hAnsi="Times New Roman"/>
          <w:szCs w:val="28"/>
          <w:u w:val="single"/>
        </w:rPr>
      </w:pPr>
      <w:r w:rsidRPr="006F226A">
        <w:rPr>
          <w:rFonts w:ascii="Times New Roman" w:hAnsi="Times New Roman"/>
          <w:szCs w:val="28"/>
          <w:lang w:val="en-US"/>
        </w:rPr>
        <w:t>CSS</w:t>
      </w:r>
      <w:r w:rsidRPr="006F226A">
        <w:rPr>
          <w:rFonts w:ascii="Times New Roman" w:hAnsi="Times New Roman"/>
          <w:szCs w:val="28"/>
        </w:rPr>
        <w:t xml:space="preserve"> [Электронный ресурс]: Справочник </w:t>
      </w:r>
      <w:r w:rsidRPr="006F226A">
        <w:rPr>
          <w:rFonts w:ascii="Times New Roman" w:hAnsi="Times New Roman"/>
          <w:szCs w:val="28"/>
          <w:lang w:val="en-US"/>
        </w:rPr>
        <w:t>CSS</w:t>
      </w:r>
      <w:r w:rsidR="009148C2">
        <w:rPr>
          <w:rFonts w:ascii="Times New Roman" w:hAnsi="Times New Roman"/>
          <w:szCs w:val="28"/>
        </w:rPr>
        <w:t>–</w:t>
      </w:r>
      <w:r w:rsidRPr="006F226A">
        <w:rPr>
          <w:rFonts w:ascii="Times New Roman" w:hAnsi="Times New Roman"/>
          <w:szCs w:val="28"/>
        </w:rPr>
        <w:t xml:space="preserve"> Режим доступа к руководству: </w:t>
      </w:r>
      <w:r w:rsidRPr="006F226A">
        <w:rPr>
          <w:rFonts w:ascii="Times New Roman" w:hAnsi="Times New Roman"/>
          <w:szCs w:val="28"/>
          <w:u w:val="single"/>
        </w:rPr>
        <w:t>http://htmlbook.ru/css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9148C2">
        <w:rPr>
          <w:rFonts w:ascii="Times New Roman" w:hAnsi="Times New Roman"/>
          <w:szCs w:val="28"/>
        </w:rPr>
        <w:t>14</w:t>
      </w:r>
      <w:r w:rsidR="009148C2" w:rsidRPr="009148C2">
        <w:rPr>
          <w:rFonts w:ascii="Times New Roman" w:hAnsi="Times New Roman"/>
          <w:szCs w:val="28"/>
        </w:rPr>
        <w:t>.05.2020)</w:t>
      </w:r>
    </w:p>
    <w:p w14:paraId="6B4D37F8" w14:textId="77777777" w:rsidR="006278E8" w:rsidRDefault="006278E8" w:rsidP="003E405E">
      <w:pPr>
        <w:jc w:val="center"/>
        <w:rPr>
          <w:rFonts w:eastAsia="Calibri" w:cs="Times New Roman"/>
          <w:szCs w:val="28"/>
        </w:rPr>
        <w:sectPr w:rsidR="006278E8" w:rsidSect="007B08D9">
          <w:headerReference w:type="default" r:id="rId35"/>
          <w:headerReference w:type="first" r:id="rId36"/>
          <w:footerReference w:type="first" r:id="rId37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0C6917E4" w14:textId="77777777" w:rsidR="003E405E" w:rsidRPr="00AF394D" w:rsidRDefault="003E405E" w:rsidP="00FC5B59">
      <w:pPr>
        <w:pStyle w:val="af"/>
        <w:rPr>
          <w:rFonts w:eastAsia="Calibri"/>
        </w:rPr>
      </w:pPr>
      <w:bookmarkStart w:id="14" w:name="_Toc73123244"/>
      <w:r w:rsidRPr="003D7B69">
        <w:rPr>
          <w:rFonts w:eastAsia="Calibri"/>
        </w:rPr>
        <w:lastRenderedPageBreak/>
        <w:t xml:space="preserve">Приложение </w:t>
      </w:r>
      <w:r w:rsidR="005F4AE7">
        <w:rPr>
          <w:rFonts w:eastAsia="Calibri"/>
        </w:rPr>
        <w:t>А</w:t>
      </w:r>
      <w:bookmarkEnd w:id="14"/>
    </w:p>
    <w:p w14:paraId="36C63482" w14:textId="77777777" w:rsidR="003D7B69" w:rsidRPr="003D7B69" w:rsidRDefault="003D7B69" w:rsidP="003D7B69">
      <w:pPr>
        <w:jc w:val="center"/>
        <w:rPr>
          <w:rFonts w:ascii="Calibri" w:eastAsia="Calibri" w:hAnsi="Calibri" w:cs="Times New Roman"/>
          <w:sz w:val="24"/>
          <w:szCs w:val="24"/>
        </w:rPr>
      </w:pPr>
      <w:r w:rsidRPr="003D7B69">
        <w:rPr>
          <w:rFonts w:eastAsia="Calibri" w:cs="Times New Roman"/>
          <w:szCs w:val="28"/>
        </w:rPr>
        <w:t>Техническое задание</w:t>
      </w:r>
    </w:p>
    <w:p w14:paraId="6CD93F48" w14:textId="77777777" w:rsidR="003D7B69" w:rsidRPr="003D7B69" w:rsidRDefault="003D7B69" w:rsidP="003D7B69">
      <w:pPr>
        <w:spacing w:line="276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3D7B69">
        <w:rPr>
          <w:rFonts w:eastAsia="Times New Roman" w:cs="Times New Roman"/>
          <w:szCs w:val="28"/>
          <w:lang w:eastAsia="ru-RU"/>
        </w:rPr>
        <w:t>Министерство образования Новосибирской области</w:t>
      </w:r>
    </w:p>
    <w:p w14:paraId="655DA81D" w14:textId="77777777" w:rsidR="003D7B69" w:rsidRPr="003D7B69" w:rsidRDefault="003D7B69" w:rsidP="003D7B69">
      <w:pPr>
        <w:spacing w:line="276" w:lineRule="auto"/>
        <w:jc w:val="center"/>
        <w:rPr>
          <w:rFonts w:eastAsia="Times New Roman" w:cs="Times New Roman"/>
          <w:szCs w:val="28"/>
          <w:lang w:eastAsia="ru-RU"/>
        </w:rPr>
      </w:pPr>
      <w:r w:rsidRPr="003D7B69">
        <w:rPr>
          <w:rFonts w:eastAsia="Times New Roman" w:cs="Times New Roman"/>
          <w:szCs w:val="28"/>
          <w:lang w:eastAsia="ru-RU"/>
        </w:rPr>
        <w:t>ГБПОУ НСО «Новосибирский авиационный технический колледж</w:t>
      </w:r>
    </w:p>
    <w:p w14:paraId="55073D38" w14:textId="77777777" w:rsidR="003D7B69" w:rsidRPr="003D7B69" w:rsidRDefault="003D7B69" w:rsidP="003D7B69">
      <w:pPr>
        <w:spacing w:line="276" w:lineRule="auto"/>
        <w:jc w:val="center"/>
        <w:rPr>
          <w:rFonts w:eastAsia="Times New Roman" w:cs="Times New Roman"/>
          <w:szCs w:val="28"/>
          <w:lang w:eastAsia="ru-RU"/>
        </w:rPr>
      </w:pPr>
      <w:r w:rsidRPr="003D7B69">
        <w:rPr>
          <w:rFonts w:eastAsia="Times New Roman" w:cs="Times New Roman"/>
          <w:szCs w:val="28"/>
          <w:lang w:eastAsia="ru-RU"/>
        </w:rPr>
        <w:t xml:space="preserve">имени Б.С. </w:t>
      </w:r>
      <w:proofErr w:type="spellStart"/>
      <w:r w:rsidRPr="003D7B69">
        <w:rPr>
          <w:rFonts w:eastAsia="Times New Roman" w:cs="Times New Roman"/>
          <w:szCs w:val="28"/>
          <w:lang w:eastAsia="ru-RU"/>
        </w:rPr>
        <w:t>Галущака</w:t>
      </w:r>
      <w:proofErr w:type="spellEnd"/>
      <w:r w:rsidRPr="003D7B69">
        <w:rPr>
          <w:rFonts w:eastAsia="Times New Roman" w:cs="Times New Roman"/>
          <w:szCs w:val="28"/>
          <w:lang w:eastAsia="ru-RU"/>
        </w:rPr>
        <w:t>»</w:t>
      </w:r>
    </w:p>
    <w:p w14:paraId="11C481A3" w14:textId="77777777" w:rsidR="003D7B69" w:rsidRPr="003D7B69" w:rsidRDefault="003D7B69" w:rsidP="003D7B69">
      <w:pPr>
        <w:spacing w:line="240" w:lineRule="auto"/>
        <w:jc w:val="center"/>
        <w:rPr>
          <w:rFonts w:eastAsia="Times New Roman" w:cs="Times New Roman"/>
          <w:szCs w:val="28"/>
          <w:lang w:eastAsia="ru-RU"/>
        </w:rPr>
      </w:pPr>
    </w:p>
    <w:p w14:paraId="3AADFA18" w14:textId="77777777" w:rsidR="003D7B69" w:rsidRPr="003D7B69" w:rsidRDefault="003D7B69" w:rsidP="003D7B69">
      <w:pPr>
        <w:spacing w:line="240" w:lineRule="auto"/>
        <w:jc w:val="center"/>
        <w:rPr>
          <w:rFonts w:eastAsia="Times New Roman" w:cs="Times New Roman"/>
          <w:szCs w:val="28"/>
          <w:lang w:eastAsia="ru-RU"/>
        </w:rPr>
      </w:pPr>
    </w:p>
    <w:p w14:paraId="3F60472E" w14:textId="77777777" w:rsidR="003D7B69" w:rsidRPr="003D7B69" w:rsidRDefault="003D7B69" w:rsidP="003D7B69">
      <w:pPr>
        <w:spacing w:line="240" w:lineRule="auto"/>
        <w:jc w:val="center"/>
        <w:rPr>
          <w:rFonts w:eastAsia="Times New Roman" w:cs="Times New Roman"/>
          <w:szCs w:val="28"/>
          <w:lang w:eastAsia="ru-RU"/>
        </w:rPr>
      </w:pPr>
    </w:p>
    <w:p w14:paraId="6B978F18" w14:textId="77777777" w:rsidR="003D7B69" w:rsidRPr="003D7B69" w:rsidRDefault="003D7B69" w:rsidP="003D7B69">
      <w:pPr>
        <w:spacing w:line="240" w:lineRule="auto"/>
        <w:jc w:val="center"/>
        <w:rPr>
          <w:rFonts w:eastAsia="Times New Roman" w:cs="Times New Roman"/>
          <w:szCs w:val="28"/>
          <w:lang w:eastAsia="ru-RU"/>
        </w:rPr>
      </w:pPr>
    </w:p>
    <w:p w14:paraId="30596E53" w14:textId="77777777" w:rsidR="003D7B69" w:rsidRPr="003D7B69" w:rsidRDefault="003D7B69" w:rsidP="003D7B69">
      <w:pPr>
        <w:spacing w:line="240" w:lineRule="auto"/>
        <w:jc w:val="center"/>
        <w:rPr>
          <w:rFonts w:eastAsia="Times New Roman" w:cs="Times New Roman"/>
          <w:szCs w:val="28"/>
          <w:lang w:eastAsia="ru-RU"/>
        </w:rPr>
      </w:pPr>
    </w:p>
    <w:p w14:paraId="71EA417D" w14:textId="77777777" w:rsidR="003D7B69" w:rsidRPr="003D7B69" w:rsidRDefault="003D7B69" w:rsidP="003D7B69">
      <w:pPr>
        <w:spacing w:line="240" w:lineRule="auto"/>
        <w:jc w:val="center"/>
        <w:rPr>
          <w:rFonts w:eastAsia="Times New Roman" w:cs="Times New Roman"/>
          <w:szCs w:val="28"/>
          <w:lang w:eastAsia="ru-RU"/>
        </w:rPr>
      </w:pPr>
    </w:p>
    <w:p w14:paraId="42DF425C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0A019745" w14:textId="77777777" w:rsidR="003D7B69" w:rsidRPr="003D7B69" w:rsidRDefault="003D7B69" w:rsidP="003D7B69">
      <w:pPr>
        <w:spacing w:line="240" w:lineRule="auto"/>
        <w:ind w:firstLine="426"/>
        <w:rPr>
          <w:rFonts w:eastAsia="Times New Roman" w:cs="Times New Roman"/>
          <w:szCs w:val="20"/>
          <w:lang w:val="uk-UA" w:eastAsia="ru-RU"/>
        </w:rPr>
      </w:pPr>
    </w:p>
    <w:p w14:paraId="7A14EF5B" w14:textId="77777777" w:rsidR="003D7B69" w:rsidRPr="003D7B69" w:rsidRDefault="003D7B69" w:rsidP="003D7B69">
      <w:pPr>
        <w:jc w:val="center"/>
        <w:rPr>
          <w:rFonts w:eastAsia="Times New Roman" w:cs="Times New Roman"/>
          <w:caps/>
          <w:szCs w:val="28"/>
          <w:lang w:eastAsia="ru-RU"/>
        </w:rPr>
      </w:pPr>
      <w:r w:rsidRPr="003D7B69">
        <w:rPr>
          <w:rFonts w:eastAsia="Times New Roman" w:cs="Times New Roman"/>
          <w:caps/>
          <w:szCs w:val="28"/>
          <w:lang w:eastAsia="ru-RU"/>
        </w:rPr>
        <w:t>РАЗРАБОТКА</w:t>
      </w:r>
      <w:r w:rsidR="00DB6145">
        <w:rPr>
          <w:rFonts w:eastAsia="Times New Roman" w:cs="Times New Roman"/>
          <w:caps/>
          <w:szCs w:val="28"/>
          <w:lang w:eastAsia="ru-RU"/>
        </w:rPr>
        <w:t xml:space="preserve"> инфорамционной системы</w:t>
      </w:r>
      <w:r w:rsidRPr="003D7B69">
        <w:rPr>
          <w:rFonts w:eastAsia="Times New Roman" w:cs="Times New Roman"/>
          <w:caps/>
          <w:szCs w:val="28"/>
          <w:lang w:eastAsia="ru-RU"/>
        </w:rPr>
        <w:t xml:space="preserve"> САЙТА КОТО-РЕСТОРАНА «</w:t>
      </w:r>
      <w:r w:rsidRPr="003D7B69">
        <w:rPr>
          <w:rFonts w:eastAsia="Times New Roman" w:cs="Times New Roman"/>
          <w:caps/>
          <w:szCs w:val="28"/>
          <w:lang w:val="en-US" w:eastAsia="ru-RU"/>
        </w:rPr>
        <w:t>KISSKISS</w:t>
      </w:r>
      <w:r w:rsidRPr="003D7B69">
        <w:rPr>
          <w:rFonts w:eastAsia="Times New Roman" w:cs="Times New Roman"/>
          <w:caps/>
          <w:szCs w:val="28"/>
          <w:lang w:eastAsia="ru-RU"/>
        </w:rPr>
        <w:t>»</w:t>
      </w:r>
    </w:p>
    <w:p w14:paraId="102F663B" w14:textId="77777777" w:rsidR="003D7B69" w:rsidRPr="003D7B69" w:rsidRDefault="003D7B69" w:rsidP="003D7B69">
      <w:pPr>
        <w:spacing w:after="200"/>
        <w:jc w:val="center"/>
        <w:rPr>
          <w:rFonts w:eastAsia="Calibri" w:cs="Times New Roman"/>
          <w:szCs w:val="28"/>
        </w:rPr>
      </w:pPr>
      <w:r w:rsidRPr="003D7B69">
        <w:rPr>
          <w:rFonts w:eastAsia="Calibri" w:cs="Times New Roman"/>
          <w:szCs w:val="28"/>
        </w:rPr>
        <w:t>НАТК.210500.400ПЗ</w:t>
      </w:r>
    </w:p>
    <w:p w14:paraId="057195C4" w14:textId="77777777" w:rsidR="003D7B69" w:rsidRPr="003D7B69" w:rsidRDefault="003D7B69" w:rsidP="003D7B69">
      <w:pPr>
        <w:spacing w:line="240" w:lineRule="auto"/>
        <w:jc w:val="center"/>
        <w:rPr>
          <w:rFonts w:eastAsia="Times New Roman" w:cs="Times New Roman"/>
          <w:caps/>
          <w:szCs w:val="28"/>
          <w:lang w:eastAsia="ru-RU"/>
        </w:rPr>
      </w:pPr>
    </w:p>
    <w:p w14:paraId="718B39BF" w14:textId="77777777" w:rsidR="003D7B69" w:rsidRPr="003D7B69" w:rsidRDefault="003D7B69" w:rsidP="003D7B69">
      <w:pPr>
        <w:spacing w:line="240" w:lineRule="auto"/>
        <w:rPr>
          <w:rFonts w:eastAsia="Times New Roman" w:cs="Times New Roman"/>
          <w:i/>
          <w:iCs/>
          <w:szCs w:val="28"/>
          <w:lang w:eastAsia="ru-RU"/>
        </w:rPr>
      </w:pPr>
    </w:p>
    <w:p w14:paraId="05334169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1A6117B6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19D76E4C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78AF1087" w14:textId="77777777" w:rsidR="003D7B69" w:rsidRPr="003D7B69" w:rsidRDefault="003D7B69" w:rsidP="003D7B69">
      <w:pPr>
        <w:ind w:firstLine="1134"/>
        <w:rPr>
          <w:rFonts w:eastAsia="Times New Roman" w:cs="Times New Roman"/>
          <w:szCs w:val="28"/>
          <w:lang w:eastAsia="ru-RU"/>
        </w:rPr>
      </w:pP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  <w:t>Выполнил:</w:t>
      </w:r>
    </w:p>
    <w:p w14:paraId="6F1A10B6" w14:textId="77777777" w:rsidR="003D7B69" w:rsidRPr="003D7B69" w:rsidRDefault="003D7B69" w:rsidP="003D7B69">
      <w:pPr>
        <w:ind w:firstLine="1134"/>
        <w:rPr>
          <w:rFonts w:eastAsia="Times New Roman" w:cs="Times New Roman"/>
          <w:szCs w:val="28"/>
          <w:lang w:eastAsia="ru-RU"/>
        </w:rPr>
      </w:pP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  <w:t>студент группы ПР-484</w:t>
      </w:r>
    </w:p>
    <w:p w14:paraId="5600181E" w14:textId="77777777" w:rsidR="003D7B69" w:rsidRPr="003D7B69" w:rsidRDefault="003D7B69" w:rsidP="003D7B69">
      <w:pPr>
        <w:ind w:firstLine="1134"/>
        <w:rPr>
          <w:rFonts w:eastAsia="Times New Roman" w:cs="Times New Roman"/>
          <w:szCs w:val="28"/>
          <w:lang w:eastAsia="ru-RU"/>
        </w:rPr>
      </w:pP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  <w:t>Мокшина Н.А.</w:t>
      </w:r>
    </w:p>
    <w:p w14:paraId="5CAA166E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042B6A82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  <w:r w:rsidRPr="003D7B69">
        <w:rPr>
          <w:rFonts w:eastAsia="Times New Roman" w:cs="Times New Roman"/>
          <w:szCs w:val="28"/>
          <w:lang w:eastAsia="ru-RU"/>
        </w:rPr>
        <w:tab/>
      </w:r>
    </w:p>
    <w:p w14:paraId="10A1A9F6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250206B4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59C7F40B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66EA1CDD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3E624671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5B353610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2367FBED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67386D17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7ABDFBD2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657299C7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7882561C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3B2E62D0" w14:textId="77777777" w:rsidR="003D7B69" w:rsidRPr="003D7B69" w:rsidRDefault="003D7B69" w:rsidP="003D7B69">
      <w:pPr>
        <w:spacing w:line="240" w:lineRule="auto"/>
        <w:rPr>
          <w:rFonts w:eastAsia="Times New Roman" w:cs="Times New Roman"/>
          <w:szCs w:val="28"/>
          <w:lang w:eastAsia="ru-RU"/>
        </w:rPr>
      </w:pPr>
    </w:p>
    <w:p w14:paraId="7D919C1A" w14:textId="77777777" w:rsidR="003D7B69" w:rsidRPr="003D7B69" w:rsidRDefault="003D7B69" w:rsidP="003D7B69">
      <w:pPr>
        <w:spacing w:line="240" w:lineRule="auto"/>
        <w:jc w:val="center"/>
        <w:rPr>
          <w:rFonts w:eastAsia="Times New Roman" w:cs="Times New Roman"/>
          <w:szCs w:val="28"/>
          <w:lang w:eastAsia="ru-RU"/>
        </w:rPr>
      </w:pPr>
      <w:r w:rsidRPr="003D7B69">
        <w:rPr>
          <w:rFonts w:eastAsia="Times New Roman" w:cs="Times New Roman"/>
          <w:szCs w:val="28"/>
          <w:lang w:eastAsia="ru-RU"/>
        </w:rPr>
        <w:lastRenderedPageBreak/>
        <w:t>2020</w:t>
      </w:r>
    </w:p>
    <w:p w14:paraId="561E89C7" w14:textId="77777777" w:rsidR="003D7B69" w:rsidRPr="003D7B69" w:rsidRDefault="003D7B69" w:rsidP="003E405E">
      <w:pPr>
        <w:tabs>
          <w:tab w:val="right" w:leader="dot" w:pos="9214"/>
        </w:tabs>
        <w:spacing w:line="480" w:lineRule="auto"/>
        <w:rPr>
          <w:rFonts w:ascii="Calibri" w:eastAsia="Calibri" w:hAnsi="Calibri" w:cs="Times New Roman"/>
        </w:rPr>
      </w:pPr>
      <w:r w:rsidRPr="003D7B69">
        <w:rPr>
          <w:rFonts w:eastAsia="Calibri" w:cs="Times New Roman"/>
          <w:szCs w:val="28"/>
        </w:rPr>
        <w:t>СОДЕРЖАНИЕ</w:t>
      </w:r>
    </w:p>
    <w:p w14:paraId="6C988CB4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ВВЕДЕНИЕ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27</w:t>
      </w:r>
    </w:p>
    <w:p w14:paraId="335AC76F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szCs w:val="28"/>
          <w:lang w:eastAsia="ru-RU"/>
        </w:rPr>
      </w:pPr>
      <w:bookmarkStart w:id="15" w:name="_Hlk10899442"/>
      <w:r w:rsidRPr="003D7B69">
        <w:rPr>
          <w:rFonts w:eastAsia="Times New Roman" w:cs="Times New Roman"/>
          <w:noProof/>
          <w:szCs w:val="28"/>
          <w:lang w:eastAsia="ru-RU"/>
        </w:rPr>
        <w:t xml:space="preserve">1 </w:t>
      </w:r>
      <w:bookmarkEnd w:id="15"/>
      <w:r w:rsidRPr="003D7B69">
        <w:rPr>
          <w:rFonts w:eastAsia="Times New Roman" w:cs="Times New Roman"/>
          <w:noProof/>
          <w:szCs w:val="28"/>
          <w:lang w:eastAsia="ru-RU"/>
        </w:rPr>
        <w:t>ОСНОВАНИЯ ДЛЯ РАЗРАБОТК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27</w:t>
      </w:r>
    </w:p>
    <w:p w14:paraId="3CA1B27C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szCs w:val="28"/>
          <w:lang w:eastAsia="ru-RU"/>
        </w:rPr>
      </w:pPr>
      <w:bookmarkStart w:id="16" w:name="_Hlk10900017"/>
      <w:r w:rsidRPr="003D7B69">
        <w:rPr>
          <w:rFonts w:eastAsia="Times New Roman" w:cs="Times New Roman"/>
          <w:noProof/>
          <w:szCs w:val="28"/>
          <w:lang w:eastAsia="ru-RU"/>
        </w:rPr>
        <w:t xml:space="preserve">2 </w:t>
      </w:r>
      <w:bookmarkEnd w:id="16"/>
      <w:r w:rsidRPr="003D7B69">
        <w:rPr>
          <w:rFonts w:eastAsia="Times New Roman" w:cs="Times New Roman"/>
          <w:noProof/>
          <w:szCs w:val="28"/>
          <w:lang w:eastAsia="ru-RU"/>
        </w:rPr>
        <w:t>НАЗНАЧЕНИЯ ДЛЯ РАЗРАБОТК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27</w:t>
      </w:r>
    </w:p>
    <w:p w14:paraId="22490BA0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 xml:space="preserve">3 </w:t>
      </w:r>
      <w:r w:rsidRPr="003D7B69">
        <w:rPr>
          <w:rFonts w:eastAsia="Calibri" w:cs="Times New Roman"/>
          <w:bCs/>
          <w:szCs w:val="24"/>
        </w:rPr>
        <w:t>ТРЕБОВАНИЕ К САЙТУ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28</w:t>
      </w:r>
    </w:p>
    <w:p w14:paraId="674FC506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3.1 Требования к функциональным характеристикам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28</w:t>
      </w:r>
    </w:p>
    <w:p w14:paraId="7A467774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3.2 Требования к надёжност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28</w:t>
      </w:r>
    </w:p>
    <w:p w14:paraId="7C619C24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3.3 Условия эксплуатаци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29</w:t>
      </w:r>
    </w:p>
    <w:p w14:paraId="47B00CC9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color w:val="FFFFFF"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3.4 Требования к составу и параметрам технических средств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  <w:t>23</w:t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29</w:t>
      </w:r>
    </w:p>
    <w:p w14:paraId="47E750AA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3.5 Требования к информационной и программной совместимост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  <w:t>23</w:t>
      </w:r>
      <w:r w:rsidR="003B4A73">
        <w:rPr>
          <w:rFonts w:eastAsia="Times New Roman" w:cs="Times New Roman"/>
          <w:noProof/>
          <w:webHidden/>
          <w:szCs w:val="28"/>
          <w:lang w:eastAsia="ru-RU"/>
        </w:rPr>
        <w:t>30</w:t>
      </w:r>
    </w:p>
    <w:p w14:paraId="100E54D7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 xml:space="preserve">3.6 </w:t>
      </w:r>
      <w:r w:rsidRPr="003D7B69">
        <w:rPr>
          <w:rFonts w:eastAsia="Calibri" w:cs="Times New Roman"/>
          <w:szCs w:val="24"/>
        </w:rPr>
        <w:t>Требования к защите информаци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30</w:t>
      </w:r>
    </w:p>
    <w:p w14:paraId="10D96FBC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3.7 Требования к маркировке и упаковке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  <w:t>23</w:t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30</w:t>
      </w:r>
    </w:p>
    <w:p w14:paraId="00A0388C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color w:val="FFFFFF"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4 ТРЕБОВАНИЯ К ПРОГРАММНОЙ ДОКУМЕНТАЦИ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  <w:t>23</w:t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30</w:t>
      </w:r>
    </w:p>
    <w:p w14:paraId="1DA5FDA5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color w:val="FFFFFF"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 xml:space="preserve">5 </w:t>
      </w:r>
      <w:r w:rsidRPr="003D7B69">
        <w:rPr>
          <w:rFonts w:eastAsia="Times New Roman" w:cs="Times New Roman"/>
          <w:szCs w:val="24"/>
          <w:lang w:eastAsia="ru-RU"/>
        </w:rPr>
        <w:t>ТЕХНИКО-ЭКОНОМИЧЕСКИЕ ПОКАЗАТЕЛ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  <w:t>23</w:t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30</w:t>
      </w:r>
    </w:p>
    <w:p w14:paraId="040071EC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color w:val="FFFFFF"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6 СТАДИИ И ЭТАПЫ РАЗРАБОТК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  <w:t>236</w:t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31</w:t>
      </w:r>
    </w:p>
    <w:p w14:paraId="201F1496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color w:val="FFFFFF"/>
          <w:szCs w:val="28"/>
          <w:lang w:eastAsia="ru-RU"/>
        </w:rPr>
      </w:pPr>
      <w:r w:rsidRPr="003D7B69">
        <w:rPr>
          <w:rFonts w:eastAsia="Times New Roman" w:cs="Times New Roman"/>
          <w:noProof/>
          <w:szCs w:val="28"/>
          <w:lang w:eastAsia="ru-RU"/>
        </w:rPr>
        <w:t>7 ПОРЯДОК КОНТРОЛЯ И ПРИЁМКИ</w:t>
      </w: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  <w:t>23</w:t>
      </w:r>
      <w:r w:rsidR="002B0F34">
        <w:rPr>
          <w:rFonts w:eastAsia="Times New Roman" w:cs="Times New Roman"/>
          <w:noProof/>
          <w:webHidden/>
          <w:szCs w:val="28"/>
          <w:lang w:eastAsia="ru-RU"/>
        </w:rPr>
        <w:t>31</w:t>
      </w:r>
    </w:p>
    <w:p w14:paraId="63656FE8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webHidden/>
          <w:szCs w:val="28"/>
          <w:lang w:eastAsia="ru-RU"/>
        </w:rPr>
      </w:pPr>
      <w:r w:rsidRPr="003D7B69">
        <w:rPr>
          <w:rFonts w:eastAsia="Times New Roman" w:cs="Times New Roman"/>
          <w:noProof/>
          <w:webHidden/>
          <w:color w:val="FFFFFF"/>
          <w:szCs w:val="28"/>
          <w:lang w:eastAsia="ru-RU"/>
        </w:rPr>
        <w:tab/>
      </w:r>
    </w:p>
    <w:p w14:paraId="4582FC52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4D16C0A3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7CE907CD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12DD3478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4B328FC6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6DC270E6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57721CD1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4FC8621B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55687A07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241E3EAE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37574E69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2B67EAA3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4CA1368C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5FB66FB3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74E813DF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064F36CB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27F5C910" w14:textId="77777777" w:rsidR="003D7B69" w:rsidRPr="003D7B69" w:rsidRDefault="003D7B69" w:rsidP="003D7B69">
      <w:pPr>
        <w:spacing w:line="240" w:lineRule="auto"/>
        <w:contextualSpacing/>
        <w:rPr>
          <w:rFonts w:eastAsia="Calibri" w:cs="Times New Roman"/>
          <w:szCs w:val="28"/>
        </w:rPr>
      </w:pPr>
    </w:p>
    <w:p w14:paraId="1B2F30F3" w14:textId="77777777" w:rsidR="003D7B69" w:rsidRPr="003D7B69" w:rsidRDefault="003D7B69" w:rsidP="003D7B69">
      <w:pPr>
        <w:tabs>
          <w:tab w:val="right" w:leader="dot" w:pos="9214"/>
        </w:tabs>
        <w:spacing w:after="100" w:line="276" w:lineRule="auto"/>
        <w:rPr>
          <w:rFonts w:eastAsia="Times New Roman" w:cs="Times New Roman"/>
          <w:noProof/>
          <w:color w:val="FFFFFF"/>
          <w:szCs w:val="28"/>
          <w:lang w:eastAsia="ru-RU"/>
        </w:rPr>
      </w:pPr>
      <w:bookmarkStart w:id="17" w:name="_Hlk29931884"/>
      <w:r w:rsidRPr="003D7B69">
        <w:rPr>
          <w:rFonts w:eastAsia="Calibri" w:cs="Times New Roman"/>
          <w:szCs w:val="24"/>
        </w:rPr>
        <w:lastRenderedPageBreak/>
        <w:t>ВВЕДЕНИЕ</w:t>
      </w:r>
    </w:p>
    <w:bookmarkEnd w:id="17"/>
    <w:p w14:paraId="7C758E59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Настоящее техническое задание распространяется на разработку информационной системы «</w:t>
      </w:r>
      <w:r w:rsidRPr="003D7B69">
        <w:rPr>
          <w:rFonts w:eastAsia="Times New Roman" w:cs="Times New Roman"/>
          <w:szCs w:val="28"/>
          <w:lang w:eastAsia="ru-RU"/>
        </w:rPr>
        <w:t xml:space="preserve">Разработка </w:t>
      </w:r>
      <w:r w:rsidR="00DB6145">
        <w:rPr>
          <w:rFonts w:eastAsia="Times New Roman" w:cs="Times New Roman"/>
          <w:szCs w:val="28"/>
          <w:lang w:eastAsia="ru-RU"/>
        </w:rPr>
        <w:t xml:space="preserve">информационной системы </w:t>
      </w:r>
      <w:r w:rsidRPr="003D7B69">
        <w:rPr>
          <w:rFonts w:eastAsia="Times New Roman" w:cs="Times New Roman"/>
          <w:szCs w:val="28"/>
          <w:lang w:eastAsia="ru-RU"/>
        </w:rPr>
        <w:t>сайта кото-ресторана «</w:t>
      </w:r>
      <w:proofErr w:type="spellStart"/>
      <w:r w:rsidRPr="003D7B69">
        <w:rPr>
          <w:rFonts w:eastAsia="Times New Roman" w:cs="Times New Roman"/>
          <w:szCs w:val="28"/>
          <w:lang w:val="en-US" w:eastAsia="ru-RU"/>
        </w:rPr>
        <w:t>KissKiss</w:t>
      </w:r>
      <w:proofErr w:type="spellEnd"/>
      <w:r w:rsidRPr="003D7B69">
        <w:rPr>
          <w:rFonts w:eastAsia="Times New Roman" w:cs="Times New Roman"/>
          <w:caps/>
          <w:szCs w:val="28"/>
          <w:lang w:eastAsia="ru-RU"/>
        </w:rPr>
        <w:t xml:space="preserve">»», </w:t>
      </w:r>
      <w:r w:rsidRPr="003D7B69">
        <w:rPr>
          <w:rFonts w:eastAsia="Times New Roman" w:cs="Times New Roman"/>
          <w:szCs w:val="28"/>
          <w:lang w:eastAsia="ru-RU"/>
        </w:rPr>
        <w:t xml:space="preserve">используемого для бронирования столов, ознакомления с информацией ресторана и предназначенный </w:t>
      </w:r>
      <w:r w:rsidRPr="003D7B69">
        <w:rPr>
          <w:rFonts w:eastAsia="Calibri" w:cs="Times New Roman"/>
          <w:szCs w:val="24"/>
        </w:rPr>
        <w:t>для удобства клиентов ресторана.</w:t>
      </w:r>
    </w:p>
    <w:p w14:paraId="44E2F5C0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Наименование сайта: «</w:t>
      </w:r>
      <w:proofErr w:type="spellStart"/>
      <w:r w:rsidRPr="003D7B69">
        <w:rPr>
          <w:rFonts w:eastAsia="Calibri" w:cs="Times New Roman"/>
          <w:szCs w:val="24"/>
          <w:lang w:val="en-US"/>
        </w:rPr>
        <w:t>KissKiss</w:t>
      </w:r>
      <w:proofErr w:type="spellEnd"/>
      <w:r w:rsidRPr="003D7B69">
        <w:rPr>
          <w:rFonts w:eastAsia="Calibri" w:cs="Times New Roman"/>
          <w:szCs w:val="24"/>
        </w:rPr>
        <w:t>». Далее по тексту Система.</w:t>
      </w:r>
    </w:p>
    <w:p w14:paraId="51FAA5AF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Краткая характеристика области применения: информационная система, обеспечивающая удобный и эффективный интерфейс для посетителей сайта, а также всю информацию о кото-ресторане, возможность забронировать столик и просмотреть меню.</w:t>
      </w:r>
    </w:p>
    <w:p w14:paraId="17B309BC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Условные обозначения и сокращения:</w:t>
      </w:r>
    </w:p>
    <w:p w14:paraId="4A893EFF" w14:textId="77777777" w:rsidR="003D7B69" w:rsidRPr="003D7B69" w:rsidRDefault="003D7B69" w:rsidP="003D7B69">
      <w:pPr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БД – База данных;</w:t>
      </w:r>
    </w:p>
    <w:p w14:paraId="0E42A457" w14:textId="77777777" w:rsidR="003D7B69" w:rsidRPr="003D7B69" w:rsidRDefault="003D7B69" w:rsidP="003D7B69">
      <w:pPr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ИС – Информационная система;</w:t>
      </w:r>
    </w:p>
    <w:p w14:paraId="2DA76011" w14:textId="77777777" w:rsidR="003D7B69" w:rsidRPr="003D7B69" w:rsidRDefault="003D7B69" w:rsidP="003D7B69">
      <w:pPr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ОС – Операционная система.</w:t>
      </w:r>
    </w:p>
    <w:p w14:paraId="091D4A70" w14:textId="77777777" w:rsidR="003D7B69" w:rsidRPr="003D7B69" w:rsidRDefault="003D7B69" w:rsidP="003D7B69">
      <w:pPr>
        <w:spacing w:before="120" w:line="480" w:lineRule="auto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1 ОСНОВАНИЯ ДЛЯ РАЗРАБОТКИ</w:t>
      </w:r>
    </w:p>
    <w:p w14:paraId="43BD717F" w14:textId="77777777" w:rsidR="003D7B69" w:rsidRPr="003D7B69" w:rsidRDefault="003D7B69" w:rsidP="003D7B69">
      <w:pPr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 xml:space="preserve">Основанием для проведения разработки является Приказ </w:t>
      </w:r>
      <w:r w:rsidR="00DB6145">
        <w:rPr>
          <w:rFonts w:eastAsia="Calibri" w:cs="Times New Roman"/>
          <w:szCs w:val="24"/>
        </w:rPr>
        <w:t>№350-уч от 14.11.2019 года.</w:t>
      </w:r>
    </w:p>
    <w:p w14:paraId="55B7E190" w14:textId="77777777" w:rsidR="003D7B69" w:rsidRPr="003D7B69" w:rsidRDefault="003D7B69" w:rsidP="00DB6145">
      <w:pPr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Наименование темы разработки – «Разработка</w:t>
      </w:r>
      <w:r w:rsidR="00DB6145">
        <w:rPr>
          <w:rFonts w:eastAsia="Calibri" w:cs="Times New Roman"/>
          <w:szCs w:val="24"/>
        </w:rPr>
        <w:t xml:space="preserve"> информационной системы</w:t>
      </w:r>
      <w:r w:rsidRPr="003D7B69">
        <w:rPr>
          <w:rFonts w:eastAsia="Calibri" w:cs="Times New Roman"/>
          <w:szCs w:val="24"/>
        </w:rPr>
        <w:t xml:space="preserve"> сайта кото-ресторана «</w:t>
      </w:r>
      <w:proofErr w:type="spellStart"/>
      <w:r w:rsidRPr="003D7B69">
        <w:rPr>
          <w:rFonts w:eastAsia="Calibri" w:cs="Times New Roman"/>
          <w:szCs w:val="24"/>
          <w:lang w:val="en-US"/>
        </w:rPr>
        <w:t>KissKiss</w:t>
      </w:r>
      <w:proofErr w:type="spellEnd"/>
      <w:r w:rsidRPr="003D7B69">
        <w:rPr>
          <w:rFonts w:eastAsia="Calibri" w:cs="Times New Roman"/>
          <w:szCs w:val="24"/>
        </w:rPr>
        <w:t>»».</w:t>
      </w:r>
    </w:p>
    <w:p w14:paraId="0A5535A5" w14:textId="77777777" w:rsidR="003D7B69" w:rsidRPr="003D7B69" w:rsidRDefault="003D7B69" w:rsidP="003D7B69">
      <w:pPr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Условное обозначение темы разработки – «</w:t>
      </w:r>
      <w:proofErr w:type="spellStart"/>
      <w:r w:rsidRPr="003D7B69">
        <w:rPr>
          <w:rFonts w:eastAsia="Calibri" w:cs="Times New Roman"/>
          <w:szCs w:val="24"/>
          <w:lang w:val="en-US"/>
        </w:rPr>
        <w:t>KissKiss</w:t>
      </w:r>
      <w:proofErr w:type="spellEnd"/>
      <w:r w:rsidRPr="003D7B69">
        <w:rPr>
          <w:rFonts w:eastAsia="Calibri" w:cs="Times New Roman"/>
          <w:szCs w:val="24"/>
        </w:rPr>
        <w:t>».</w:t>
      </w:r>
    </w:p>
    <w:p w14:paraId="01F7B6BD" w14:textId="77777777" w:rsidR="003D7B69" w:rsidRPr="003D7B69" w:rsidRDefault="003D7B69" w:rsidP="003D7B69">
      <w:pPr>
        <w:spacing w:before="120" w:line="480" w:lineRule="auto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2 НАЗНАЧЕНИЕ РАЗРАБОТКИ</w:t>
      </w:r>
    </w:p>
    <w:p w14:paraId="172A2231" w14:textId="77777777" w:rsidR="003D7B69" w:rsidRPr="003D7B69" w:rsidRDefault="003D7B69" w:rsidP="003D7B69">
      <w:pPr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>Основное назначение сайта заключается в:</w:t>
      </w:r>
    </w:p>
    <w:p w14:paraId="466E67C0" w14:textId="77777777" w:rsidR="003D7B69" w:rsidRPr="003D7B69" w:rsidRDefault="003D7B69" w:rsidP="003D7B69">
      <w:pPr>
        <w:numPr>
          <w:ilvl w:val="0"/>
          <w:numId w:val="10"/>
        </w:numPr>
        <w:ind w:left="1134" w:hanging="425"/>
        <w:contextualSpacing/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>обеспечении удобным и эффективным интерфейсом сайта для посетителей;</w:t>
      </w:r>
    </w:p>
    <w:p w14:paraId="148F1934" w14:textId="77777777" w:rsidR="003D7B69" w:rsidRPr="003D7B69" w:rsidRDefault="003D7B69" w:rsidP="003D7B69">
      <w:pPr>
        <w:numPr>
          <w:ilvl w:val="0"/>
          <w:numId w:val="10"/>
        </w:numPr>
        <w:ind w:left="1134" w:hanging="425"/>
        <w:contextualSpacing/>
        <w:rPr>
          <w:rFonts w:eastAsia="Calibri" w:cs="Times New Roman"/>
          <w:szCs w:val="28"/>
        </w:rPr>
      </w:pPr>
      <w:r w:rsidRPr="003D7B69">
        <w:rPr>
          <w:rFonts w:eastAsia="Calibri" w:cs="Times New Roman"/>
          <w:szCs w:val="28"/>
        </w:rPr>
        <w:t>разработке дизайна, с помощью которого посетители сайта смогут получать актуальную информацию о ресторане и его деятельности.</w:t>
      </w:r>
    </w:p>
    <w:p w14:paraId="50C69B4F" w14:textId="77777777" w:rsidR="003D7B69" w:rsidRPr="003D7B69" w:rsidRDefault="003D7B69" w:rsidP="003D7B69">
      <w:pPr>
        <w:contextualSpacing/>
        <w:rPr>
          <w:rFonts w:eastAsia="Calibri" w:cs="Times New Roman"/>
          <w:szCs w:val="28"/>
        </w:rPr>
      </w:pPr>
      <w:r w:rsidRPr="003D7B69">
        <w:rPr>
          <w:rFonts w:eastAsia="Calibri" w:cs="Times New Roman"/>
          <w:szCs w:val="28"/>
        </w:rPr>
        <w:t>Лица, которые могут работать с данной Системой:</w:t>
      </w:r>
    </w:p>
    <w:p w14:paraId="6E41011C" w14:textId="77777777" w:rsidR="003D7B69" w:rsidRPr="003D7B69" w:rsidRDefault="003D7B69" w:rsidP="003D7B69">
      <w:pPr>
        <w:rPr>
          <w:rFonts w:ascii="Courier New" w:eastAsia="Calibri" w:hAnsi="Courier New" w:cs="Courier New"/>
          <w:szCs w:val="28"/>
          <w:lang w:eastAsia="ru-RU"/>
        </w:rPr>
      </w:pPr>
      <w:r w:rsidRPr="003D7B69">
        <w:rPr>
          <w:rFonts w:ascii="Courier New" w:eastAsia="Calibri" w:hAnsi="Courier New" w:cs="Courier New"/>
          <w:szCs w:val="28"/>
          <w:lang w:eastAsia="ru-RU"/>
        </w:rPr>
        <w:lastRenderedPageBreak/>
        <w:t xml:space="preserve">администратор - </w:t>
      </w:r>
      <w:r w:rsidRPr="003D7B69">
        <w:rPr>
          <w:rFonts w:eastAsia="Calibri" w:cs="Times New Roman"/>
          <w:szCs w:val="28"/>
          <w:lang w:eastAsia="ru-RU"/>
        </w:rPr>
        <w:t>управляет полностью всем сайтом, следит за его работоспособностью и безопасностью</w:t>
      </w:r>
      <w:r w:rsidRPr="003D7B69">
        <w:rPr>
          <w:rFonts w:ascii="Courier New" w:eastAsia="Calibri" w:hAnsi="Courier New" w:cs="Courier New"/>
          <w:szCs w:val="28"/>
          <w:lang w:eastAsia="ru-RU"/>
        </w:rPr>
        <w:t>;</w:t>
      </w:r>
    </w:p>
    <w:p w14:paraId="4ED48017" w14:textId="77777777" w:rsidR="003D7B69" w:rsidRPr="003D7B69" w:rsidRDefault="003D7B69" w:rsidP="003D7B69">
      <w:pPr>
        <w:rPr>
          <w:rFonts w:eastAsia="Calibri" w:cs="Times New Roman"/>
          <w:szCs w:val="28"/>
          <w:lang w:eastAsia="ru-RU"/>
        </w:rPr>
      </w:pPr>
      <w:r w:rsidRPr="003D7B69">
        <w:rPr>
          <w:rFonts w:ascii="Courier New" w:eastAsia="Calibri" w:hAnsi="Courier New" w:cs="Courier New"/>
          <w:szCs w:val="28"/>
          <w:lang w:eastAsia="ru-RU"/>
        </w:rPr>
        <w:t xml:space="preserve">модератор - </w:t>
      </w:r>
      <w:r w:rsidRPr="003D7B69">
        <w:rPr>
          <w:rFonts w:eastAsia="Calibri" w:cs="Times New Roman"/>
          <w:szCs w:val="28"/>
          <w:lang w:eastAsia="ru-RU"/>
        </w:rPr>
        <w:t>просматривает сообщения о бронировании столиков;</w:t>
      </w:r>
    </w:p>
    <w:p w14:paraId="4942C201" w14:textId="77777777" w:rsidR="003D7B69" w:rsidRPr="003D7B69" w:rsidRDefault="003D7B69" w:rsidP="003D7B69">
      <w:pPr>
        <w:rPr>
          <w:rFonts w:eastAsia="Calibri" w:cs="Times New Roman"/>
          <w:szCs w:val="28"/>
          <w:lang w:eastAsia="ru-RU"/>
        </w:rPr>
      </w:pPr>
      <w:r w:rsidRPr="003D7B69">
        <w:rPr>
          <w:rFonts w:ascii="Courier New" w:eastAsia="Calibri" w:hAnsi="Courier New" w:cs="Courier New"/>
          <w:szCs w:val="28"/>
          <w:lang w:eastAsia="ru-RU"/>
        </w:rPr>
        <w:t xml:space="preserve">рекламщик - </w:t>
      </w:r>
      <w:r w:rsidRPr="003D7B69">
        <w:rPr>
          <w:rFonts w:eastAsia="Calibri" w:cs="Times New Roman"/>
          <w:szCs w:val="28"/>
          <w:lang w:eastAsia="ru-RU"/>
        </w:rPr>
        <w:t>может размещать рекламные записи сайта, акции и скидки ресторана, а также отсылать рекламные рассылки тем посетителям сайта, которые подписались на эти рассылки;</w:t>
      </w:r>
    </w:p>
    <w:p w14:paraId="21197D6D" w14:textId="77777777" w:rsidR="003D7B69" w:rsidRPr="003D7B69" w:rsidRDefault="003D7B69" w:rsidP="003D7B69">
      <w:pPr>
        <w:rPr>
          <w:rFonts w:ascii="Courier New" w:eastAsia="Calibri" w:hAnsi="Courier New" w:cs="Courier New"/>
          <w:szCs w:val="28"/>
          <w:lang w:eastAsia="ru-RU"/>
        </w:rPr>
      </w:pPr>
      <w:r w:rsidRPr="003D7B69">
        <w:rPr>
          <w:rFonts w:ascii="Courier New" w:eastAsia="Calibri" w:hAnsi="Courier New" w:cs="Courier New"/>
          <w:szCs w:val="28"/>
          <w:lang w:eastAsia="ru-RU"/>
        </w:rPr>
        <w:t xml:space="preserve">посетитель сайта - </w:t>
      </w:r>
      <w:r w:rsidRPr="003D7B69">
        <w:rPr>
          <w:rFonts w:eastAsia="Calibri" w:cs="Times New Roman"/>
          <w:szCs w:val="28"/>
          <w:lang w:eastAsia="ru-RU"/>
        </w:rPr>
        <w:t xml:space="preserve">может бронировать столик на нужную дату и время, а также выбрать количество человек, которые с ним пойдут в ресторан. Ещё пользователь может подписываться на рекламные рассылки от кото-ресторана. </w:t>
      </w:r>
    </w:p>
    <w:p w14:paraId="69ED8900" w14:textId="77777777" w:rsidR="003D7B69" w:rsidRPr="003D7B69" w:rsidRDefault="003D7B69" w:rsidP="003D7B69">
      <w:pPr>
        <w:spacing w:before="120" w:line="480" w:lineRule="auto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3 ТРЕБОВАНИЕ К САЙТУ</w:t>
      </w:r>
    </w:p>
    <w:p w14:paraId="58ADAD00" w14:textId="77777777" w:rsidR="003D7B69" w:rsidRPr="003D7B69" w:rsidRDefault="003D7B69" w:rsidP="003D7B69">
      <w:pPr>
        <w:spacing w:line="480" w:lineRule="auto"/>
        <w:rPr>
          <w:rFonts w:eastAsia="Calibri" w:cs="Times New Roman"/>
        </w:rPr>
      </w:pPr>
      <w:r w:rsidRPr="003D7B69">
        <w:rPr>
          <w:rFonts w:eastAsia="Calibri" w:cs="Times New Roman"/>
        </w:rPr>
        <w:t>3.1 Требования к функциональным характеристикам</w:t>
      </w:r>
    </w:p>
    <w:p w14:paraId="19D2B756" w14:textId="77777777" w:rsidR="003D7B69" w:rsidRPr="003D7B69" w:rsidRDefault="003D7B69" w:rsidP="003D7B69">
      <w:pPr>
        <w:rPr>
          <w:rFonts w:eastAsia="Calibri" w:cs="Times New Roman"/>
        </w:rPr>
      </w:pPr>
      <w:r w:rsidRPr="003D7B69">
        <w:rPr>
          <w:rFonts w:eastAsia="Calibri" w:cs="Times New Roman"/>
        </w:rPr>
        <w:t>Требования к составу выполняемых функций:</w:t>
      </w:r>
    </w:p>
    <w:p w14:paraId="43D02C05" w14:textId="77777777" w:rsidR="003D7B69" w:rsidRPr="003D7B69" w:rsidRDefault="003D7B69" w:rsidP="003D7B69">
      <w:pPr>
        <w:numPr>
          <w:ilvl w:val="0"/>
          <w:numId w:val="10"/>
        </w:numPr>
        <w:ind w:left="1134" w:hanging="425"/>
        <w:contextualSpacing/>
        <w:rPr>
          <w:rFonts w:eastAsia="Times New Roman" w:cs="Times New Roman"/>
          <w:szCs w:val="24"/>
          <w:lang w:eastAsia="ru-RU"/>
        </w:rPr>
      </w:pPr>
      <w:bookmarkStart w:id="18" w:name="_Hlk24549629"/>
      <w:r w:rsidRPr="003D7B69">
        <w:rPr>
          <w:rFonts w:eastAsia="Times New Roman" w:cs="Times New Roman"/>
          <w:szCs w:val="24"/>
          <w:lang w:eastAsia="ru-RU"/>
        </w:rPr>
        <w:t>добавление, удаление и редактирование информации о залах, информации о меню, рекламных записей, акций и скидок;</w:t>
      </w:r>
    </w:p>
    <w:p w14:paraId="24358420" w14:textId="77777777" w:rsidR="003D7B69" w:rsidRPr="003D7B69" w:rsidRDefault="003D7B69" w:rsidP="003D7B69">
      <w:pPr>
        <w:numPr>
          <w:ilvl w:val="0"/>
          <w:numId w:val="10"/>
        </w:numPr>
        <w:ind w:left="1134" w:hanging="425"/>
        <w:contextualSpacing/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 xml:space="preserve">бронирование столиков в кото-ресторане; </w:t>
      </w:r>
      <w:bookmarkStart w:id="19" w:name="_Hlk25700530"/>
    </w:p>
    <w:bookmarkEnd w:id="19"/>
    <w:p w14:paraId="341A7DF7" w14:textId="77777777" w:rsidR="003D7B69" w:rsidRPr="003D7B69" w:rsidRDefault="003D7B69" w:rsidP="003D7B69">
      <w:pPr>
        <w:numPr>
          <w:ilvl w:val="0"/>
          <w:numId w:val="10"/>
        </w:numPr>
        <w:ind w:left="1134" w:hanging="425"/>
        <w:contextualSpacing/>
        <w:rPr>
          <w:rFonts w:eastAsia="Calibri" w:cs="Times New Roman"/>
          <w:szCs w:val="28"/>
        </w:rPr>
      </w:pPr>
      <w:r w:rsidRPr="003D7B69">
        <w:rPr>
          <w:rFonts w:eastAsia="Times New Roman" w:cs="Times New Roman"/>
          <w:szCs w:val="24"/>
          <w:lang w:eastAsia="ru-RU"/>
        </w:rPr>
        <w:t>изменение статуса сообщений о бронировании столиков.</w:t>
      </w:r>
      <w:bookmarkEnd w:id="18"/>
    </w:p>
    <w:p w14:paraId="775F4B5D" w14:textId="77777777" w:rsidR="003D7B69" w:rsidRPr="003D7B69" w:rsidRDefault="003D7B69" w:rsidP="003D7B69">
      <w:pPr>
        <w:contextualSpacing/>
        <w:rPr>
          <w:rFonts w:eastAsia="Calibri" w:cs="Times New Roman"/>
          <w:szCs w:val="28"/>
        </w:rPr>
      </w:pPr>
      <w:r w:rsidRPr="003D7B69">
        <w:rPr>
          <w:rFonts w:eastAsia="Calibri" w:cs="Times New Roman"/>
          <w:szCs w:val="28"/>
        </w:rPr>
        <w:t>Входные данные должны быть организованы в виде вводимого, в специальную форму, текста, соответствующего определённому шаблону. Данные, вводимые вручную, проверяются на корректность после попытки сохранения. Файлы указанного формата должны размещаться или храниться на локальных или съёмных носителях.</w:t>
      </w:r>
    </w:p>
    <w:p w14:paraId="1DDB1870" w14:textId="77777777" w:rsidR="003D7B69" w:rsidRPr="003D7B69" w:rsidRDefault="003D7B69" w:rsidP="003D7B69">
      <w:pPr>
        <w:rPr>
          <w:rFonts w:eastAsia="Calibri" w:cs="Times New Roman"/>
          <w:sz w:val="24"/>
          <w:szCs w:val="24"/>
        </w:rPr>
      </w:pPr>
      <w:r w:rsidRPr="003D7B69">
        <w:rPr>
          <w:rFonts w:eastAsia="Calibri" w:cs="Times New Roman"/>
          <w:szCs w:val="24"/>
        </w:rPr>
        <w:t xml:space="preserve">Требования к временным </w:t>
      </w:r>
      <w:proofErr w:type="spellStart"/>
      <w:r w:rsidRPr="003D7B69">
        <w:rPr>
          <w:rFonts w:eastAsia="Calibri" w:cs="Times New Roman"/>
          <w:szCs w:val="24"/>
        </w:rPr>
        <w:t>характеристикамИС</w:t>
      </w:r>
      <w:proofErr w:type="spellEnd"/>
      <w:r w:rsidRPr="003D7B69">
        <w:rPr>
          <w:rFonts w:eastAsia="Calibri" w:cs="Times New Roman"/>
          <w:szCs w:val="24"/>
        </w:rPr>
        <w:t xml:space="preserve"> не предъявляются.</w:t>
      </w:r>
    </w:p>
    <w:p w14:paraId="794538A8" w14:textId="77777777" w:rsidR="003D7B69" w:rsidRPr="003D7B69" w:rsidRDefault="003D7B69" w:rsidP="003D7B69">
      <w:pPr>
        <w:spacing w:before="120" w:line="480" w:lineRule="auto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 xml:space="preserve">3.2 Требования к надёжности </w:t>
      </w:r>
    </w:p>
    <w:p w14:paraId="6F9B792B" w14:textId="77777777" w:rsidR="003D7B69" w:rsidRPr="003D7B69" w:rsidRDefault="003D7B69" w:rsidP="003D7B69">
      <w:pPr>
        <w:tabs>
          <w:tab w:val="left" w:pos="567"/>
        </w:tabs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Обеспечение устойчивого функционирования должно выполняться несколькими действиями:</w:t>
      </w:r>
    </w:p>
    <w:p w14:paraId="3A845571" w14:textId="77777777" w:rsidR="003D7B69" w:rsidRPr="003D7B69" w:rsidRDefault="003D7B69" w:rsidP="003D7B69">
      <w:pPr>
        <w:numPr>
          <w:ilvl w:val="0"/>
          <w:numId w:val="12"/>
        </w:numPr>
        <w:tabs>
          <w:tab w:val="left" w:pos="567"/>
        </w:tabs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организация бесперебойного питания оборудования пользователя;</w:t>
      </w:r>
    </w:p>
    <w:p w14:paraId="01CE9C68" w14:textId="77777777" w:rsidR="003D7B69" w:rsidRPr="003D7B69" w:rsidRDefault="003D7B69" w:rsidP="003D7B69">
      <w:pPr>
        <w:numPr>
          <w:ilvl w:val="0"/>
          <w:numId w:val="12"/>
        </w:numPr>
        <w:tabs>
          <w:tab w:val="left" w:pos="567"/>
        </w:tabs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lastRenderedPageBreak/>
        <w:t>использование лицензионного программного обеспечения;</w:t>
      </w:r>
    </w:p>
    <w:p w14:paraId="6E52F8C7" w14:textId="77777777" w:rsidR="003D7B69" w:rsidRPr="003B4A73" w:rsidRDefault="003D7B69" w:rsidP="003B4A73">
      <w:pPr>
        <w:numPr>
          <w:ilvl w:val="0"/>
          <w:numId w:val="12"/>
        </w:numPr>
        <w:tabs>
          <w:tab w:val="left" w:pos="567"/>
        </w:tabs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организация стабильного интернет-соединения.</w:t>
      </w:r>
    </w:p>
    <w:p w14:paraId="001ED094" w14:textId="77777777" w:rsidR="003D7B69" w:rsidRPr="003D7B69" w:rsidRDefault="003D7B69" w:rsidP="003D7B69">
      <w:pPr>
        <w:tabs>
          <w:tab w:val="left" w:pos="567"/>
        </w:tabs>
        <w:ind w:left="709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Сайт должен контролировать входную информацию:</w:t>
      </w:r>
    </w:p>
    <w:p w14:paraId="39345F8F" w14:textId="77777777" w:rsidR="003D7B69" w:rsidRPr="003D7B69" w:rsidRDefault="003D7B69" w:rsidP="003D7B69">
      <w:pPr>
        <w:numPr>
          <w:ilvl w:val="0"/>
          <w:numId w:val="1"/>
        </w:numPr>
        <w:tabs>
          <w:tab w:val="left" w:pos="567"/>
        </w:tabs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соблюдение типов данных при заполнении полей;</w:t>
      </w:r>
      <w:bookmarkStart w:id="20" w:name="_Hlk26815356"/>
    </w:p>
    <w:p w14:paraId="2942C7B8" w14:textId="77777777" w:rsidR="003D7B69" w:rsidRPr="003D7B69" w:rsidRDefault="003D7B69" w:rsidP="003D7B69">
      <w:pPr>
        <w:numPr>
          <w:ilvl w:val="0"/>
          <w:numId w:val="1"/>
        </w:numPr>
        <w:tabs>
          <w:tab w:val="left" w:pos="567"/>
        </w:tabs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операции изменения, удаления и сохранения.</w:t>
      </w:r>
    </w:p>
    <w:p w14:paraId="01F4ACBF" w14:textId="77777777" w:rsidR="003D7B69" w:rsidRPr="003D7B69" w:rsidRDefault="003D7B69" w:rsidP="003D7B69">
      <w:pPr>
        <w:tabs>
          <w:tab w:val="left" w:pos="567"/>
        </w:tabs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Время восстановления после отказа, вызванного сбоем электропитания технических средств, не фатальным сбоем ОС или файловой системы, не должно превышать 15 минут при соблюдении условий эксплуатации технических и программных средств и правильной настройки операционной системы.</w:t>
      </w:r>
    </w:p>
    <w:bookmarkEnd w:id="20"/>
    <w:p w14:paraId="2293D921" w14:textId="77777777" w:rsidR="003D7B69" w:rsidRPr="003D7B69" w:rsidRDefault="003D7B69" w:rsidP="003D7B69">
      <w:pPr>
        <w:spacing w:before="120" w:line="480" w:lineRule="auto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3.3 Условия эксплуатации</w:t>
      </w:r>
    </w:p>
    <w:p w14:paraId="1CFD943F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Обслуживание ИС включает в себя:</w:t>
      </w:r>
    </w:p>
    <w:p w14:paraId="472CE36B" w14:textId="77777777" w:rsidR="003D7B69" w:rsidRPr="003D7B69" w:rsidRDefault="003D7B69" w:rsidP="003D7B69">
      <w:pPr>
        <w:numPr>
          <w:ilvl w:val="0"/>
          <w:numId w:val="11"/>
        </w:numPr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информационное обслуживание – ввод и редактирование информации БД;</w:t>
      </w:r>
    </w:p>
    <w:p w14:paraId="201D51FF" w14:textId="77777777" w:rsidR="003D7B69" w:rsidRPr="003D7B69" w:rsidRDefault="003D7B69" w:rsidP="003D7B69">
      <w:pPr>
        <w:numPr>
          <w:ilvl w:val="0"/>
          <w:numId w:val="11"/>
        </w:numPr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системное администрирование БД ИС.</w:t>
      </w:r>
    </w:p>
    <w:p w14:paraId="1FDF5A1D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Требования к численности и квалификации персонала: минимальное количество персонала, требуемого для её нормального функционирования, должно составлять не менее трёх штатных единиц: администратор, рекламщик и модератор.</w:t>
      </w:r>
    </w:p>
    <w:p w14:paraId="5690C008" w14:textId="77777777" w:rsidR="003D7B69" w:rsidRPr="003D7B69" w:rsidRDefault="003D7B69" w:rsidP="003D7B69">
      <w:pPr>
        <w:spacing w:before="120" w:line="480" w:lineRule="auto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3.4 Требования к составу и параметрам технических средств</w:t>
      </w:r>
    </w:p>
    <w:p w14:paraId="0A23E746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 xml:space="preserve">Сервер БД может располагаться на оборудовании с минимальными аппаратными требованиями: процессор </w:t>
      </w:r>
      <w:r w:rsidRPr="003D7B69">
        <w:rPr>
          <w:rFonts w:eastAsia="Calibri" w:cs="Times New Roman"/>
          <w:szCs w:val="24"/>
          <w:lang w:val="en-US"/>
        </w:rPr>
        <w:t>Intel</w:t>
      </w:r>
      <w:r w:rsidRPr="003D7B69">
        <w:rPr>
          <w:rFonts w:eastAsia="Calibri" w:cs="Times New Roman"/>
          <w:szCs w:val="24"/>
        </w:rPr>
        <w:t xml:space="preserve"> или </w:t>
      </w:r>
      <w:r w:rsidRPr="003D7B69">
        <w:rPr>
          <w:rFonts w:eastAsia="Calibri" w:cs="Times New Roman"/>
          <w:szCs w:val="24"/>
          <w:lang w:val="en-US"/>
        </w:rPr>
        <w:t>AMD</w:t>
      </w:r>
      <w:r w:rsidRPr="003D7B69">
        <w:rPr>
          <w:rFonts w:eastAsia="Calibri" w:cs="Times New Roman"/>
          <w:szCs w:val="24"/>
        </w:rPr>
        <w:t xml:space="preserve">, тактовая частота не ниже 2 </w:t>
      </w:r>
      <w:r w:rsidRPr="003D7B69">
        <w:rPr>
          <w:rFonts w:eastAsia="Calibri" w:cs="Times New Roman"/>
          <w:szCs w:val="24"/>
          <w:lang w:val="en-US"/>
        </w:rPr>
        <w:t>GHz</w:t>
      </w:r>
      <w:r w:rsidRPr="003D7B69">
        <w:rPr>
          <w:rFonts w:eastAsia="Calibri" w:cs="Times New Roman"/>
          <w:szCs w:val="24"/>
        </w:rPr>
        <w:t>, оперативная память не менее 4 Гб, не менее 5 Гб свободного дискового пространства.</w:t>
      </w:r>
    </w:p>
    <w:p w14:paraId="1E6C1F48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Для работы с сайтом требуется любой браузер, который хорошо работает на оборудовании пользователя.</w:t>
      </w:r>
    </w:p>
    <w:p w14:paraId="34F8BF22" w14:textId="77777777" w:rsidR="003D7B69" w:rsidRPr="003D7B69" w:rsidRDefault="003D7B69" w:rsidP="00DB6145">
      <w:pPr>
        <w:spacing w:before="120" w:line="480" w:lineRule="auto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3.5 Требования к информационной и программной совместимости</w:t>
      </w:r>
    </w:p>
    <w:p w14:paraId="45C95B1C" w14:textId="77777777" w:rsidR="003D7B69" w:rsidRPr="003D7B69" w:rsidRDefault="003D7B69" w:rsidP="00DB6145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lastRenderedPageBreak/>
        <w:t>Проектирование структуры БД должно быть выполнено в рамках разработки курсового проекта.</w:t>
      </w:r>
    </w:p>
    <w:p w14:paraId="58B92041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При разработке ИС должны быть использованы следующие языки программирования:</w:t>
      </w:r>
    </w:p>
    <w:p w14:paraId="51174AB5" w14:textId="77777777" w:rsidR="003D7B69" w:rsidRPr="003D7B69" w:rsidRDefault="003D7B69" w:rsidP="003D7B69">
      <w:pPr>
        <w:numPr>
          <w:ilvl w:val="0"/>
          <w:numId w:val="13"/>
        </w:numPr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  <w:lang w:val="en-US"/>
        </w:rPr>
        <w:t>PHP</w:t>
      </w:r>
      <w:r w:rsidRPr="003D7B69">
        <w:rPr>
          <w:rFonts w:eastAsia="Calibri" w:cs="Times New Roman"/>
          <w:szCs w:val="24"/>
        </w:rPr>
        <w:t xml:space="preserve"> - скриптовый язык общего назначения, интенсивно применяемый для разработки веб-приложений.</w:t>
      </w:r>
    </w:p>
    <w:p w14:paraId="0599ED94" w14:textId="77777777" w:rsidR="003D7B69" w:rsidRPr="003D7B69" w:rsidRDefault="003D7B69" w:rsidP="003D7B69">
      <w:pPr>
        <w:numPr>
          <w:ilvl w:val="0"/>
          <w:numId w:val="13"/>
        </w:numPr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  <w:lang w:val="en-US"/>
        </w:rPr>
        <w:t>HTML</w:t>
      </w:r>
      <w:r w:rsidRPr="003D7B69">
        <w:rPr>
          <w:rFonts w:eastAsia="Calibri" w:cs="Times New Roman"/>
          <w:szCs w:val="24"/>
        </w:rPr>
        <w:t xml:space="preserve"> - это связующее звено между веб-страницей и дополнительными технологиями, которые на ней будут использоваться.</w:t>
      </w:r>
    </w:p>
    <w:p w14:paraId="7D3C08D9" w14:textId="77777777" w:rsidR="003D7B69" w:rsidRPr="003D7B69" w:rsidRDefault="003D7B69" w:rsidP="003D7B69">
      <w:pPr>
        <w:numPr>
          <w:ilvl w:val="0"/>
          <w:numId w:val="13"/>
        </w:numPr>
        <w:ind w:left="1134" w:hanging="425"/>
        <w:contextualSpacing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  <w:lang w:val="en-US"/>
        </w:rPr>
        <w:t>CSS</w:t>
      </w:r>
      <w:r w:rsidRPr="003D7B69">
        <w:rPr>
          <w:rFonts w:eastAsia="Calibri" w:cs="Times New Roman"/>
          <w:szCs w:val="24"/>
        </w:rPr>
        <w:t xml:space="preserve"> - формальный язык описания внешнего вида документа, написанного с использованием языка разметки.                  </w:t>
      </w:r>
    </w:p>
    <w:p w14:paraId="032C74FB" w14:textId="77777777" w:rsidR="003D7B69" w:rsidRPr="003D7B69" w:rsidRDefault="003D7B69" w:rsidP="003D7B69">
      <w:pPr>
        <w:spacing w:before="120" w:line="480" w:lineRule="auto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3.6 Требования к защите информации</w:t>
      </w:r>
    </w:p>
    <w:p w14:paraId="5B90764E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Доступ к информации БД на чтение или редактирование предоставляется только авторизованным пользователям с соответствующими правами доступа. Для авторизации необходимо правильно ввести имя пользователя и пароль.</w:t>
      </w:r>
    </w:p>
    <w:p w14:paraId="50178639" w14:textId="77777777" w:rsidR="003D7B69" w:rsidRPr="003D7B69" w:rsidRDefault="003D7B69" w:rsidP="003D7B69">
      <w:pPr>
        <w:spacing w:before="120" w:line="480" w:lineRule="auto"/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 xml:space="preserve">3.7 </w:t>
      </w:r>
      <w:bookmarkStart w:id="21" w:name="_Hlk26296653"/>
      <w:r w:rsidRPr="003D7B69">
        <w:rPr>
          <w:rFonts w:eastAsia="Calibri" w:cs="Times New Roman"/>
          <w:szCs w:val="24"/>
        </w:rPr>
        <w:t>Требования к маркировке и упаковке</w:t>
      </w:r>
      <w:bookmarkEnd w:id="21"/>
    </w:p>
    <w:p w14:paraId="31851B2A" w14:textId="77777777" w:rsidR="003D7B69" w:rsidRPr="003D7B69" w:rsidRDefault="003D7B69" w:rsidP="003D7B69">
      <w:pPr>
        <w:rPr>
          <w:rFonts w:eastAsia="Calibri" w:cs="Times New Roman"/>
          <w:szCs w:val="24"/>
        </w:rPr>
      </w:pPr>
      <w:r w:rsidRPr="003D7B69">
        <w:rPr>
          <w:rFonts w:eastAsia="Calibri" w:cs="Times New Roman"/>
          <w:szCs w:val="24"/>
        </w:rPr>
        <w:t>Требования к маркировке и упаковке не предъявляются.</w:t>
      </w:r>
    </w:p>
    <w:p w14:paraId="5A6FE7A8" w14:textId="77777777" w:rsidR="003D7B69" w:rsidRPr="003D7B69" w:rsidRDefault="003D7B69" w:rsidP="003D7B69">
      <w:pPr>
        <w:spacing w:before="120" w:line="480" w:lineRule="auto"/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>4 ТРЕБОВАНИЯ К ПРОГРАММНОЙ ДОКУМЕНТАЦИИ</w:t>
      </w:r>
    </w:p>
    <w:p w14:paraId="12170A3A" w14:textId="77777777" w:rsidR="003D7B69" w:rsidRPr="003D7B69" w:rsidRDefault="003D7B69" w:rsidP="003D7B69">
      <w:pPr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>Состав программной документации должен включать в себя:</w:t>
      </w:r>
    </w:p>
    <w:p w14:paraId="18EFFFA8" w14:textId="77777777" w:rsidR="003D7B69" w:rsidRPr="003D7B69" w:rsidRDefault="003D7B69" w:rsidP="003D7B69">
      <w:pPr>
        <w:numPr>
          <w:ilvl w:val="0"/>
          <w:numId w:val="15"/>
        </w:numPr>
        <w:ind w:left="1134" w:hanging="425"/>
        <w:contextualSpacing/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>техническое задание;</w:t>
      </w:r>
    </w:p>
    <w:p w14:paraId="4A2F866E" w14:textId="77777777" w:rsidR="003D7B69" w:rsidRPr="003D7B69" w:rsidRDefault="003D7B69" w:rsidP="003D7B69">
      <w:pPr>
        <w:numPr>
          <w:ilvl w:val="0"/>
          <w:numId w:val="15"/>
        </w:numPr>
        <w:ind w:left="1134" w:hanging="425"/>
        <w:contextualSpacing/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>проектную документацию.</w:t>
      </w:r>
    </w:p>
    <w:p w14:paraId="1C44FEDB" w14:textId="77777777" w:rsidR="003D7B69" w:rsidRPr="003D7B69" w:rsidRDefault="003D7B69" w:rsidP="003D7B69">
      <w:pPr>
        <w:spacing w:before="120" w:line="480" w:lineRule="auto"/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>5 ТЕХНИКО-ЭКОНОМИЧЕСКИЕ ПОКАЗАТЕЛИ</w:t>
      </w:r>
    </w:p>
    <w:p w14:paraId="1DF1E9AF" w14:textId="77777777" w:rsidR="003D7B69" w:rsidRPr="003D7B69" w:rsidRDefault="003D7B69" w:rsidP="003D7B69">
      <w:pPr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>Экономические преимущества разработки и ориентировочная экономическая эффективность не рассчитывается.</w:t>
      </w:r>
    </w:p>
    <w:p w14:paraId="649E950C" w14:textId="77777777" w:rsidR="003D7B69" w:rsidRPr="003D7B69" w:rsidRDefault="003D7B69" w:rsidP="003D7B69">
      <w:pPr>
        <w:spacing w:before="120" w:line="480" w:lineRule="auto"/>
        <w:rPr>
          <w:rFonts w:eastAsia="Times New Roman" w:cs="Times New Roman"/>
          <w:szCs w:val="24"/>
          <w:lang w:eastAsia="ru-RU"/>
        </w:rPr>
      </w:pPr>
      <w:r w:rsidRPr="003D7B69">
        <w:rPr>
          <w:rFonts w:eastAsia="Times New Roman" w:cs="Times New Roman"/>
          <w:szCs w:val="24"/>
          <w:lang w:eastAsia="ru-RU"/>
        </w:rPr>
        <w:t>6 СТАДИИ И ЭТАПЫ РАЗРАБОТКИ</w:t>
      </w:r>
    </w:p>
    <w:p w14:paraId="32C8C939" w14:textId="77777777" w:rsidR="003D7B69" w:rsidRPr="003D7B69" w:rsidRDefault="003D7B69" w:rsidP="003D7B69">
      <w:pPr>
        <w:ind w:right="142"/>
        <w:rPr>
          <w:rFonts w:eastAsia="Calibri" w:cs="Times New Roman"/>
          <w:szCs w:val="28"/>
        </w:rPr>
      </w:pPr>
      <w:r w:rsidRPr="003D7B69">
        <w:rPr>
          <w:rFonts w:eastAsia="Calibri" w:cs="Times New Roman"/>
          <w:szCs w:val="28"/>
        </w:rPr>
        <w:lastRenderedPageBreak/>
        <w:t>Таблица 1 – Стадии разработ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6"/>
        <w:gridCol w:w="4140"/>
        <w:gridCol w:w="2160"/>
        <w:gridCol w:w="2520"/>
      </w:tblGrid>
      <w:tr w:rsidR="003D7B69" w:rsidRPr="003D7B69" w14:paraId="5FF73065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C5DB5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3C5F7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Название этап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E6D13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Срок,</w:t>
            </w:r>
          </w:p>
          <w:p w14:paraId="593B2B4C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даты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8E1B1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Отчётность</w:t>
            </w:r>
          </w:p>
        </w:tc>
      </w:tr>
      <w:tr w:rsidR="003D7B69" w:rsidRPr="003D7B69" w14:paraId="4FA98A4A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87E84" w14:textId="77777777" w:rsidR="003D7B69" w:rsidRPr="002703BE" w:rsidRDefault="003D7B69" w:rsidP="003D7B69">
            <w:pPr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A500A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Исследование предметной области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D716A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11.11.2019-17.11.2019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4CAEC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Пояснительная записка</w:t>
            </w:r>
          </w:p>
        </w:tc>
      </w:tr>
      <w:tr w:rsidR="003D7B69" w:rsidRPr="003D7B69" w14:paraId="2D93C52F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B0875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04699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Выбор моделей, описывающих предметную область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12A1C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18.11.2019-19.11.2019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9356F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Пояснительная записка</w:t>
            </w:r>
          </w:p>
        </w:tc>
      </w:tr>
      <w:tr w:rsidR="003D7B69" w:rsidRPr="003D7B69" w14:paraId="0D56E3E1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05818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05727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Разработка технического задания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C431D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20.11.2019-29.11.2019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7A878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Техническое задание</w:t>
            </w:r>
          </w:p>
        </w:tc>
      </w:tr>
      <w:tr w:rsidR="003D7B69" w:rsidRPr="003D7B69" w14:paraId="0430F2B9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0F1DF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BEE9F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 xml:space="preserve">Изучение </w:t>
            </w:r>
            <w:r w:rsidRPr="002703BE">
              <w:rPr>
                <w:rFonts w:eastAsia="Calibri" w:cs="Times New Roman"/>
                <w:sz w:val="24"/>
                <w:szCs w:val="24"/>
                <w:lang w:val="en-US"/>
              </w:rPr>
              <w:t xml:space="preserve">Yii2 </w:t>
            </w:r>
            <w:r w:rsidRPr="002703BE">
              <w:rPr>
                <w:rFonts w:eastAsia="Calibri" w:cs="Times New Roman"/>
                <w:sz w:val="24"/>
                <w:szCs w:val="24"/>
              </w:rPr>
              <w:t xml:space="preserve">и </w:t>
            </w:r>
            <w:r w:rsidRPr="002703BE">
              <w:rPr>
                <w:rFonts w:eastAsia="Calibri" w:cs="Times New Roman"/>
                <w:sz w:val="24"/>
                <w:szCs w:val="24"/>
                <w:lang w:val="en-US"/>
              </w:rPr>
              <w:t>Bootstrap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E3835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30.11.2019-10.12.2019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190D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Пояснительная записка</w:t>
            </w:r>
          </w:p>
        </w:tc>
      </w:tr>
      <w:tr w:rsidR="003D7B69" w:rsidRPr="003D7B69" w14:paraId="479F40C3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C655E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9AFE5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Анализ требований и уточнение спецификаций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DE1D9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10.12.2019-11.12.2019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E0CD6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Спецификации программного обеспечения</w:t>
            </w:r>
          </w:p>
        </w:tc>
      </w:tr>
      <w:tr w:rsidR="003D7B69" w:rsidRPr="003D7B69" w14:paraId="644EDD75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45C92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01DD0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Проектирование структуры сайта, проектирование компонентов (технический проект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4870E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12.12.2019-15.12.2019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23C4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Схема структурная системы и спецификации компонентов</w:t>
            </w:r>
          </w:p>
        </w:tc>
      </w:tr>
      <w:tr w:rsidR="003D7B69" w:rsidRPr="003D7B69" w14:paraId="582E4303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92C7BE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58FA0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Кодирование серверной части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3D188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16.01.2020-20.01.202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A112A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Программный</w:t>
            </w:r>
          </w:p>
          <w:p w14:paraId="02217265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Продукт</w:t>
            </w:r>
          </w:p>
        </w:tc>
      </w:tr>
      <w:tr w:rsidR="003D7B69" w:rsidRPr="003D7B69" w14:paraId="6D390507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CDBE63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D7C7C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Кодирование клиентской части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D7472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21.01.2020-30.01.202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0A44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Программный</w:t>
            </w:r>
          </w:p>
          <w:p w14:paraId="36AB85CE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Продукт</w:t>
            </w:r>
          </w:p>
        </w:tc>
      </w:tr>
      <w:tr w:rsidR="003D7B69" w:rsidRPr="003D7B69" w14:paraId="421C0090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82CB8A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397D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Тестирование компонентов.</w:t>
            </w:r>
          </w:p>
          <w:p w14:paraId="50F52768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Сборка и комплексное тестирование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5A70E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31.01.2020-5.02.202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6C1F7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Тексты программных компонентов</w:t>
            </w:r>
          </w:p>
        </w:tc>
      </w:tr>
      <w:tr w:rsidR="003D7B69" w:rsidRPr="003D7B69" w14:paraId="0874D33C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4E7A5D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2AC3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Разработка программной</w:t>
            </w:r>
          </w:p>
          <w:p w14:paraId="62AA40AC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 xml:space="preserve"> документации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EB6A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5.02.2020-1</w:t>
            </w:r>
            <w:r w:rsidR="002703BE" w:rsidRPr="002703BE">
              <w:rPr>
                <w:rFonts w:eastAsia="Calibri" w:cs="Times New Roman"/>
                <w:sz w:val="24"/>
                <w:szCs w:val="24"/>
              </w:rPr>
              <w:t>4</w:t>
            </w:r>
            <w:r w:rsidRPr="002703BE">
              <w:rPr>
                <w:rFonts w:eastAsia="Calibri" w:cs="Times New Roman"/>
                <w:sz w:val="24"/>
                <w:szCs w:val="24"/>
              </w:rPr>
              <w:t>.02.202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0EB0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 xml:space="preserve">Программная </w:t>
            </w:r>
          </w:p>
          <w:p w14:paraId="587B2CDC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документация</w:t>
            </w:r>
          </w:p>
        </w:tc>
      </w:tr>
      <w:tr w:rsidR="003D7B69" w:rsidRPr="003D7B69" w14:paraId="7B4F9AA5" w14:textId="77777777" w:rsidTr="00C3021D"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85A13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703BE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443FF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Защит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17735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4"/>
              </w:rPr>
              <w:t>1</w:t>
            </w:r>
            <w:r w:rsidR="002703BE" w:rsidRPr="002703BE">
              <w:rPr>
                <w:rFonts w:eastAsia="Calibri" w:cs="Times New Roman"/>
                <w:sz w:val="24"/>
                <w:szCs w:val="24"/>
              </w:rPr>
              <w:t>5</w:t>
            </w:r>
            <w:r w:rsidRPr="002703BE">
              <w:rPr>
                <w:rFonts w:eastAsia="Calibri" w:cs="Times New Roman"/>
                <w:sz w:val="24"/>
                <w:szCs w:val="24"/>
              </w:rPr>
              <w:t>.02.2020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29E9" w14:textId="77777777" w:rsidR="003D7B69" w:rsidRPr="002703BE" w:rsidRDefault="003D7B69" w:rsidP="003D7B69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</w:tbl>
    <w:p w14:paraId="37ECA553" w14:textId="77777777" w:rsidR="003D7B69" w:rsidRPr="003D7B69" w:rsidRDefault="003D7B69" w:rsidP="003D7B69">
      <w:pPr>
        <w:spacing w:before="120" w:line="480" w:lineRule="auto"/>
        <w:rPr>
          <w:rFonts w:eastAsia="Times New Roman" w:cs="Times New Roman"/>
          <w:szCs w:val="24"/>
          <w:lang w:eastAsia="ru-RU"/>
        </w:rPr>
      </w:pPr>
      <w:r w:rsidRPr="003D7B69">
        <w:rPr>
          <w:rFonts w:eastAsia="Calibri" w:cs="Times New Roman"/>
          <w:szCs w:val="28"/>
        </w:rPr>
        <w:t>7 ПОРЯДОК КОНТРОЛЯ И ПРИЁМКИ</w:t>
      </w:r>
    </w:p>
    <w:p w14:paraId="0C8F44E3" w14:textId="77777777" w:rsidR="003D7B69" w:rsidRPr="003D7B69" w:rsidRDefault="003D7B69" w:rsidP="003D7B69">
      <w:pPr>
        <w:rPr>
          <w:rFonts w:eastAsia="Calibri" w:cs="Times New Roman"/>
          <w:szCs w:val="28"/>
        </w:rPr>
      </w:pPr>
      <w:r w:rsidRPr="003D7B69">
        <w:rPr>
          <w:rFonts w:eastAsia="Calibri" w:cs="Times New Roman"/>
          <w:szCs w:val="28"/>
        </w:rPr>
        <w:t>Виды испытаний – защита курсового проекта.</w:t>
      </w:r>
    </w:p>
    <w:p w14:paraId="6F5262DF" w14:textId="77777777" w:rsidR="003D7B69" w:rsidRPr="003D7B69" w:rsidRDefault="003D7B69" w:rsidP="003D7B69">
      <w:pPr>
        <w:rPr>
          <w:rFonts w:eastAsia="Calibri" w:cs="Times New Roman"/>
          <w:szCs w:val="28"/>
          <w:lang w:val="en-US"/>
        </w:rPr>
      </w:pPr>
      <w:r w:rsidRPr="003D7B69">
        <w:rPr>
          <w:rFonts w:eastAsia="Calibri" w:cs="Times New Roman"/>
          <w:szCs w:val="28"/>
        </w:rPr>
        <w:t>Общее требования к приёмке</w:t>
      </w:r>
      <w:r w:rsidRPr="003D7B69">
        <w:rPr>
          <w:rFonts w:eastAsia="Calibri" w:cs="Times New Roman"/>
          <w:szCs w:val="28"/>
          <w:lang w:val="en-US"/>
        </w:rPr>
        <w:t>:</w:t>
      </w:r>
    </w:p>
    <w:p w14:paraId="46A7FDDF" w14:textId="77777777" w:rsidR="003D7B69" w:rsidRPr="003D7B69" w:rsidRDefault="003D7B69" w:rsidP="003D7B69">
      <w:pPr>
        <w:numPr>
          <w:ilvl w:val="0"/>
          <w:numId w:val="14"/>
        </w:numPr>
        <w:tabs>
          <w:tab w:val="left" w:pos="567"/>
        </w:tabs>
        <w:ind w:left="1134" w:hanging="425"/>
        <w:rPr>
          <w:rFonts w:eastAsia="Calibri" w:cs="Times New Roman"/>
          <w:szCs w:val="28"/>
        </w:rPr>
      </w:pPr>
      <w:r w:rsidRPr="003D7B69">
        <w:rPr>
          <w:rFonts w:eastAsia="Calibri" w:cs="Times New Roman"/>
          <w:szCs w:val="28"/>
        </w:rPr>
        <w:t>техническое задание;</w:t>
      </w:r>
    </w:p>
    <w:p w14:paraId="35C32D67" w14:textId="77777777" w:rsidR="003D7B69" w:rsidRPr="003D7B69" w:rsidRDefault="003D7B69" w:rsidP="003D7B69">
      <w:pPr>
        <w:numPr>
          <w:ilvl w:val="0"/>
          <w:numId w:val="14"/>
        </w:numPr>
        <w:tabs>
          <w:tab w:val="left" w:pos="567"/>
        </w:tabs>
        <w:ind w:left="1134" w:hanging="425"/>
        <w:rPr>
          <w:rFonts w:eastAsia="Calibri" w:cs="Times New Roman"/>
          <w:szCs w:val="28"/>
        </w:rPr>
      </w:pPr>
      <w:r w:rsidRPr="003D7B69">
        <w:rPr>
          <w:rFonts w:eastAsia="Calibri" w:cs="Times New Roman"/>
          <w:szCs w:val="28"/>
        </w:rPr>
        <w:t>пояснительная записка;</w:t>
      </w:r>
    </w:p>
    <w:p w14:paraId="1BB196A5" w14:textId="77777777" w:rsidR="00723AB4" w:rsidRDefault="003D7B69" w:rsidP="00606F78">
      <w:pPr>
        <w:numPr>
          <w:ilvl w:val="0"/>
          <w:numId w:val="14"/>
        </w:numPr>
        <w:tabs>
          <w:tab w:val="left" w:pos="567"/>
        </w:tabs>
        <w:ind w:left="1134" w:hanging="425"/>
        <w:rPr>
          <w:rFonts w:eastAsia="Calibri" w:cs="Times New Roman"/>
          <w:szCs w:val="28"/>
        </w:rPr>
      </w:pPr>
      <w:r w:rsidRPr="00723AB4">
        <w:rPr>
          <w:rFonts w:eastAsia="Calibri" w:cs="Times New Roman"/>
          <w:szCs w:val="28"/>
        </w:rPr>
        <w:t>программный продукт;</w:t>
      </w:r>
    </w:p>
    <w:p w14:paraId="06ED03B3" w14:textId="77777777" w:rsidR="00E0488C" w:rsidRDefault="003D7B69" w:rsidP="00606F78">
      <w:pPr>
        <w:numPr>
          <w:ilvl w:val="0"/>
          <w:numId w:val="14"/>
        </w:numPr>
        <w:tabs>
          <w:tab w:val="left" w:pos="567"/>
        </w:tabs>
        <w:ind w:left="1134" w:hanging="425"/>
        <w:rPr>
          <w:rFonts w:eastAsia="Calibri" w:cs="Times New Roman"/>
          <w:szCs w:val="28"/>
        </w:rPr>
        <w:sectPr w:rsidR="00E0488C" w:rsidSect="006278E8">
          <w:headerReference w:type="default" r:id="rId38"/>
          <w:footerReference w:type="default" r:id="rId39"/>
          <w:pgSz w:w="11906" w:h="16838"/>
          <w:pgMar w:top="851" w:right="850" w:bottom="1560" w:left="1701" w:header="708" w:footer="708" w:gutter="0"/>
          <w:cols w:space="708"/>
          <w:titlePg/>
          <w:docGrid w:linePitch="381"/>
        </w:sectPr>
      </w:pPr>
      <w:r w:rsidRPr="00723AB4">
        <w:rPr>
          <w:rFonts w:eastAsia="Calibri" w:cs="Times New Roman"/>
          <w:szCs w:val="28"/>
        </w:rPr>
        <w:t>презентация.</w:t>
      </w:r>
    </w:p>
    <w:p w14:paraId="4DB38FA4" w14:textId="6A58CA99" w:rsidR="00245AEA" w:rsidRDefault="00245AEA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lastRenderedPageBreak/>
        <w:t xml:space="preserve">Приложение </w:t>
      </w:r>
      <w:r w:rsidR="00394DDE">
        <w:rPr>
          <w:rFonts w:eastAsia="Calibri" w:cs="Times New Roman"/>
          <w:szCs w:val="24"/>
        </w:rPr>
        <w:t>А</w:t>
      </w:r>
    </w:p>
    <w:p w14:paraId="1C1BD3A1" w14:textId="77777777" w:rsidR="00394DDE" w:rsidRP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  <w:r w:rsidRPr="00394DDE">
        <w:rPr>
          <w:rFonts w:eastAsia="Calibri" w:cs="Times New Roman"/>
          <w:szCs w:val="24"/>
        </w:rPr>
        <w:t>(информационное)</w:t>
      </w:r>
    </w:p>
    <w:p w14:paraId="72928527" w14:textId="6EDFABE7" w:rsidR="00394DDE" w:rsidRPr="00394DDE" w:rsidRDefault="00943AAF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  <w:r>
        <w:rPr>
          <w:rFonts w:eastAsia="Calibri" w:cs="Times New Roman"/>
          <w:noProof/>
          <w:szCs w:val="24"/>
        </w:rPr>
        <w:object w:dxaOrig="1440" w:dyaOrig="1440" w14:anchorId="2C74A4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7.2pt;margin-top:30.45pt;width:457.65pt;height:439.85pt;z-index:251667968;mso-position-horizontal-relative:text;mso-position-vertical-relative:text">
            <v:imagedata r:id="rId40" o:title=""/>
          </v:shape>
          <o:OLEObject Type="Embed" ProgID="Visio.Drawing.15" ShapeID="_x0000_s1028" DrawAspect="Content" ObjectID="_1683735976" r:id="rId41"/>
        </w:object>
      </w:r>
      <w:r w:rsidR="00394DDE" w:rsidRPr="00394DDE">
        <w:rPr>
          <w:rFonts w:eastAsia="Calibri" w:cs="Times New Roman"/>
          <w:szCs w:val="24"/>
        </w:rPr>
        <w:t>ER – диаграмма</w:t>
      </w:r>
    </w:p>
    <w:p w14:paraId="7A0B15D0" w14:textId="3E94D5ED" w:rsidR="00394DDE" w:rsidRP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6B613DB9" w14:textId="77777777" w:rsid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7C9A6775" w14:textId="48BC95DB" w:rsidR="00014FA6" w:rsidRDefault="00014FA6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5CDC7FB" w14:textId="385D6DA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39533" w14:textId="02BFABF5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E34952C" w14:textId="124B713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1EB64" w14:textId="42F05AEE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9DD4331" w14:textId="586763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15D2D87" w14:textId="3EA855F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AF75207" w14:textId="5D12BA32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327E0055" w14:textId="26DF937F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6A2A4813" w14:textId="731BF20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221747A" w14:textId="287E362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CEF403F" w14:textId="5180637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45749702" w14:textId="24D20C35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92B16FC" w14:textId="751D913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A58083B" w14:textId="6E40639F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373AC0B3" w14:textId="63FF6945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8765887" w14:textId="4F2F126D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BE2C234" w14:textId="2541203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4E7E3B05" w14:textId="77777777" w:rsidR="00394DDE" w:rsidRDefault="00394DDE" w:rsidP="002E3C7E">
      <w:pPr>
        <w:spacing w:line="480" w:lineRule="auto"/>
        <w:ind w:hanging="1134"/>
        <w:jc w:val="center"/>
        <w:rPr>
          <w:noProof/>
        </w:rPr>
      </w:pPr>
    </w:p>
    <w:p w14:paraId="4A7FEE63" w14:textId="77777777" w:rsidR="00F54E1C" w:rsidRDefault="00F54E1C" w:rsidP="002E3C7E">
      <w:pPr>
        <w:spacing w:line="480" w:lineRule="auto"/>
        <w:ind w:hanging="1134"/>
        <w:jc w:val="center"/>
        <w:rPr>
          <w:noProof/>
        </w:rPr>
      </w:pPr>
    </w:p>
    <w:p w14:paraId="28E9219C" w14:textId="77777777" w:rsidR="002E3C7E" w:rsidRPr="002E3C7E" w:rsidRDefault="002E3C7E" w:rsidP="002E3C7E">
      <w:pPr>
        <w:spacing w:line="480" w:lineRule="auto"/>
        <w:ind w:hanging="1134"/>
        <w:jc w:val="center"/>
        <w:rPr>
          <w:noProof/>
        </w:rPr>
      </w:pPr>
    </w:p>
    <w:p w14:paraId="12BB28C1" w14:textId="77777777" w:rsidR="00014FA6" w:rsidRDefault="00014FA6" w:rsidP="006611A8"/>
    <w:p w14:paraId="311727BD" w14:textId="77777777" w:rsidR="00245AEA" w:rsidRDefault="005D51AB" w:rsidP="005D51AB">
      <w:pPr>
        <w:spacing w:line="480" w:lineRule="auto"/>
        <w:rPr>
          <w:rFonts w:eastAsia="Calibri" w:cs="Times New Roman"/>
          <w:szCs w:val="24"/>
        </w:rPr>
      </w:pPr>
      <w:r>
        <w:rPr>
          <w:noProof/>
          <w:lang w:eastAsia="ru-RU"/>
        </w:rPr>
        <w:drawing>
          <wp:anchor distT="0" distB="0" distL="114300" distR="114300" simplePos="0" relativeHeight="251661824" behindDoc="1" locked="0" layoutInCell="1" allowOverlap="1" wp14:anchorId="4BC62CEF" wp14:editId="0CB6B4FA">
            <wp:simplePos x="0" y="0"/>
            <wp:positionH relativeFrom="column">
              <wp:posOffset>146685</wp:posOffset>
            </wp:positionH>
            <wp:positionV relativeFrom="paragraph">
              <wp:posOffset>8890</wp:posOffset>
            </wp:positionV>
            <wp:extent cx="5196840" cy="7593927"/>
            <wp:effectExtent l="0" t="0" r="3810" b="7620"/>
            <wp:wrapNone/>
            <wp:docPr id="670" name="Рисунок 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2466" cy="7602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63A0E">
        <w:rPr>
          <w:rFonts w:eastAsia="Calibri" w:cs="Times New Roman"/>
          <w:szCs w:val="28"/>
        </w:rPr>
        <w:t xml:space="preserve">Продолжение </w:t>
      </w:r>
      <w:proofErr w:type="spellStart"/>
      <w:r w:rsidR="00D63A0E">
        <w:rPr>
          <w:rFonts w:eastAsia="Calibri" w:cs="Times New Roman"/>
          <w:szCs w:val="28"/>
        </w:rPr>
        <w:t>П</w:t>
      </w:r>
      <w:r w:rsidR="00014FA6">
        <w:rPr>
          <w:rFonts w:eastAsia="Calibri" w:cs="Times New Roman"/>
          <w:szCs w:val="28"/>
        </w:rPr>
        <w:t>риложени</w:t>
      </w:r>
      <w:r w:rsidR="00D63A0E">
        <w:rPr>
          <w:rFonts w:eastAsia="Calibri" w:cs="Times New Roman"/>
          <w:szCs w:val="28"/>
        </w:rPr>
        <w:t>я</w:t>
      </w:r>
      <w:r w:rsidR="003B4A73">
        <w:rPr>
          <w:rFonts w:eastAsia="Calibri" w:cs="Times New Roman"/>
          <w:szCs w:val="28"/>
        </w:rPr>
        <w:t>В</w:t>
      </w:r>
      <w:proofErr w:type="spellEnd"/>
    </w:p>
    <w:p w14:paraId="605C5D44" w14:textId="77777777" w:rsidR="00014FA6" w:rsidRPr="00D35AF6" w:rsidRDefault="00014FA6" w:rsidP="002703BE">
      <w:pPr>
        <w:spacing w:line="480" w:lineRule="auto"/>
        <w:rPr>
          <w:rFonts w:eastAsia="Calibri" w:cs="Times New Roman"/>
          <w:szCs w:val="28"/>
        </w:rPr>
      </w:pPr>
    </w:p>
    <w:p w14:paraId="5272F137" w14:textId="77777777" w:rsidR="00014FA6" w:rsidRDefault="00014FA6" w:rsidP="00D63A0E">
      <w:pPr>
        <w:jc w:val="center"/>
      </w:pPr>
    </w:p>
    <w:p w14:paraId="1E9C99F5" w14:textId="77777777" w:rsidR="00014FA6" w:rsidRDefault="00014FA6" w:rsidP="006611A8"/>
    <w:p w14:paraId="78CB10B6" w14:textId="77777777" w:rsidR="005D51AB" w:rsidRDefault="005D51AB" w:rsidP="006611A8"/>
    <w:p w14:paraId="214D059D" w14:textId="77777777" w:rsidR="005D51AB" w:rsidRDefault="005D51AB" w:rsidP="006611A8"/>
    <w:p w14:paraId="22DD164D" w14:textId="77777777" w:rsidR="005D51AB" w:rsidRDefault="005D51AB" w:rsidP="006611A8"/>
    <w:p w14:paraId="16AD5FA4" w14:textId="77777777" w:rsidR="005D51AB" w:rsidRDefault="005D51AB" w:rsidP="006611A8"/>
    <w:p w14:paraId="143ADDFD" w14:textId="77777777" w:rsidR="005D51AB" w:rsidRDefault="005D51AB" w:rsidP="006611A8"/>
    <w:p w14:paraId="3162EA5C" w14:textId="77777777" w:rsidR="005D51AB" w:rsidRDefault="005D51AB" w:rsidP="006611A8"/>
    <w:p w14:paraId="3AC58EC8" w14:textId="77777777" w:rsidR="005D51AB" w:rsidRDefault="005D51AB" w:rsidP="006611A8"/>
    <w:p w14:paraId="480373CF" w14:textId="77777777" w:rsidR="005D51AB" w:rsidRDefault="005D51AB" w:rsidP="006611A8"/>
    <w:p w14:paraId="477EAE48" w14:textId="77777777" w:rsidR="005D51AB" w:rsidRDefault="005D51AB" w:rsidP="006611A8"/>
    <w:p w14:paraId="61F0D114" w14:textId="77777777" w:rsidR="005D51AB" w:rsidRDefault="005D51AB" w:rsidP="006611A8"/>
    <w:p w14:paraId="6E91CCB2" w14:textId="77777777" w:rsidR="005D51AB" w:rsidRDefault="005D51AB" w:rsidP="006611A8"/>
    <w:p w14:paraId="6A66C019" w14:textId="77777777" w:rsidR="005D51AB" w:rsidRDefault="005D51AB" w:rsidP="006611A8"/>
    <w:p w14:paraId="02E46D9B" w14:textId="77777777" w:rsidR="005D51AB" w:rsidRDefault="005D51AB" w:rsidP="006611A8"/>
    <w:p w14:paraId="104D83B7" w14:textId="77777777" w:rsidR="005D51AB" w:rsidRDefault="005D51AB" w:rsidP="006611A8"/>
    <w:p w14:paraId="08C2C400" w14:textId="77777777" w:rsidR="005D51AB" w:rsidRDefault="005D51AB" w:rsidP="006611A8"/>
    <w:p w14:paraId="32E5E72D" w14:textId="77777777" w:rsidR="005D51AB" w:rsidRDefault="005D51AB" w:rsidP="006611A8"/>
    <w:p w14:paraId="38E28583" w14:textId="77777777" w:rsidR="005D51AB" w:rsidRDefault="005D51AB" w:rsidP="006611A8"/>
    <w:p w14:paraId="6528B619" w14:textId="77777777" w:rsidR="005D51AB" w:rsidRDefault="005D51AB" w:rsidP="006611A8"/>
    <w:p w14:paraId="65DED02B" w14:textId="77777777" w:rsidR="005D51AB" w:rsidRDefault="005D51AB" w:rsidP="006611A8"/>
    <w:p w14:paraId="2FE501D3" w14:textId="77777777" w:rsidR="005D51AB" w:rsidRDefault="005D51AB" w:rsidP="006611A8"/>
    <w:p w14:paraId="7F83CD52" w14:textId="77777777" w:rsidR="005D51AB" w:rsidRDefault="005D51AB" w:rsidP="006611A8"/>
    <w:p w14:paraId="7E68C28A" w14:textId="77777777" w:rsidR="005D51AB" w:rsidRDefault="005D51AB" w:rsidP="006611A8"/>
    <w:p w14:paraId="13FC1CCD" w14:textId="77777777" w:rsidR="005D51AB" w:rsidRDefault="005D51AB" w:rsidP="006611A8"/>
    <w:p w14:paraId="49E990E8" w14:textId="77777777" w:rsidR="005D51AB" w:rsidRDefault="005D51AB" w:rsidP="006611A8"/>
    <w:p w14:paraId="2068E31C" w14:textId="77777777" w:rsidR="00014FA6" w:rsidRDefault="00014FA6" w:rsidP="006611A8"/>
    <w:p w14:paraId="72DD5FF1" w14:textId="77777777" w:rsidR="00014FA6" w:rsidRDefault="00245AEA" w:rsidP="005D51AB">
      <w:pPr>
        <w:spacing w:line="480" w:lineRule="auto"/>
        <w:ind w:right="-1"/>
        <w:rPr>
          <w:noProof/>
        </w:rPr>
      </w:pPr>
      <w:r>
        <w:rPr>
          <w:rFonts w:eastAsia="Calibri" w:cs="Times New Roman"/>
          <w:szCs w:val="28"/>
        </w:rPr>
        <w:t>Продолжение Приложения В</w:t>
      </w:r>
    </w:p>
    <w:p w14:paraId="31B6984A" w14:textId="77777777" w:rsidR="00245AEA" w:rsidRPr="00245AEA" w:rsidRDefault="00245AEA" w:rsidP="00245AEA">
      <w:pPr>
        <w:spacing w:line="480" w:lineRule="auto"/>
        <w:ind w:right="-1"/>
        <w:jc w:val="center"/>
        <w:rPr>
          <w:rFonts w:eastAsia="Calibri" w:cs="Times New Roman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5849A0BA" wp14:editId="1BA7EB78">
            <wp:extent cx="4995666" cy="7299960"/>
            <wp:effectExtent l="0" t="0" r="0" b="0"/>
            <wp:docPr id="671" name="Рисунок 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579" cy="7317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D0C8C" w14:textId="77777777" w:rsidR="00014FA6" w:rsidRDefault="00014FA6" w:rsidP="006611A8"/>
    <w:p w14:paraId="3AD74382" w14:textId="77777777" w:rsidR="000A1D83" w:rsidRDefault="000A1D83" w:rsidP="006611A8"/>
    <w:p w14:paraId="6F45943C" w14:textId="77777777" w:rsidR="00014FA6" w:rsidRDefault="00014FA6" w:rsidP="006611A8"/>
    <w:p w14:paraId="5B54C2F9" w14:textId="77777777" w:rsidR="00014FA6" w:rsidRDefault="00014FA6" w:rsidP="006611A8"/>
    <w:p w14:paraId="5DC8A9FD" w14:textId="77777777" w:rsidR="00245AEA" w:rsidRDefault="005D51AB" w:rsidP="005D51AB">
      <w:pPr>
        <w:spacing w:line="480" w:lineRule="auto"/>
        <w:ind w:right="-1"/>
        <w:rPr>
          <w:noProof/>
        </w:rPr>
      </w:pPr>
      <w:r>
        <w:rPr>
          <w:noProof/>
          <w:lang w:eastAsia="ru-RU"/>
        </w:rPr>
        <w:drawing>
          <wp:anchor distT="0" distB="0" distL="114300" distR="114300" simplePos="0" relativeHeight="251659776" behindDoc="1" locked="0" layoutInCell="1" allowOverlap="1" wp14:anchorId="140123A7" wp14:editId="0AC174F8">
            <wp:simplePos x="0" y="0"/>
            <wp:positionH relativeFrom="column">
              <wp:posOffset>100965</wp:posOffset>
            </wp:positionH>
            <wp:positionV relativeFrom="paragraph">
              <wp:posOffset>8891</wp:posOffset>
            </wp:positionV>
            <wp:extent cx="5417820" cy="7688760"/>
            <wp:effectExtent l="0" t="0" r="0" b="7620"/>
            <wp:wrapNone/>
            <wp:docPr id="673" name="Рисунок 6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502" cy="7695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45AEA">
        <w:rPr>
          <w:rFonts w:eastAsia="Calibri" w:cs="Times New Roman"/>
          <w:szCs w:val="28"/>
        </w:rPr>
        <w:t>Окончание Приложения В</w:t>
      </w:r>
    </w:p>
    <w:p w14:paraId="762E3F73" w14:textId="77777777" w:rsidR="00014FA6" w:rsidRDefault="00014FA6" w:rsidP="006611A8"/>
    <w:p w14:paraId="6745183C" w14:textId="77777777" w:rsidR="00014FA6" w:rsidRDefault="00014FA6" w:rsidP="006611A8"/>
    <w:p w14:paraId="60BFA091" w14:textId="77777777" w:rsidR="005D51AB" w:rsidRDefault="005D51AB" w:rsidP="006611A8"/>
    <w:p w14:paraId="327FD4A9" w14:textId="77777777" w:rsidR="005D51AB" w:rsidRDefault="005D51AB" w:rsidP="006611A8"/>
    <w:p w14:paraId="6D0E2624" w14:textId="77777777" w:rsidR="005D51AB" w:rsidRDefault="005D51AB" w:rsidP="006611A8"/>
    <w:p w14:paraId="52DA2F9C" w14:textId="77777777" w:rsidR="005D51AB" w:rsidRDefault="005D51AB" w:rsidP="006611A8"/>
    <w:p w14:paraId="17614951" w14:textId="77777777" w:rsidR="005D51AB" w:rsidRDefault="005D51AB" w:rsidP="006611A8"/>
    <w:p w14:paraId="0A467382" w14:textId="77777777" w:rsidR="005D51AB" w:rsidRDefault="005D51AB" w:rsidP="006611A8"/>
    <w:p w14:paraId="4BC9F5DA" w14:textId="77777777" w:rsidR="005D51AB" w:rsidRDefault="005D51AB" w:rsidP="006611A8"/>
    <w:p w14:paraId="1DE98BCE" w14:textId="77777777" w:rsidR="005D51AB" w:rsidRDefault="005D51AB" w:rsidP="006611A8"/>
    <w:p w14:paraId="23A52EFC" w14:textId="77777777" w:rsidR="005D51AB" w:rsidRDefault="005D51AB" w:rsidP="006611A8"/>
    <w:p w14:paraId="13084886" w14:textId="77777777" w:rsidR="005D51AB" w:rsidRDefault="005D51AB" w:rsidP="006611A8"/>
    <w:p w14:paraId="3FD30164" w14:textId="77777777" w:rsidR="005D51AB" w:rsidRDefault="005D51AB" w:rsidP="006611A8"/>
    <w:p w14:paraId="1CE92276" w14:textId="77777777" w:rsidR="005D51AB" w:rsidRDefault="005D51AB" w:rsidP="006611A8"/>
    <w:p w14:paraId="36DBC722" w14:textId="77777777" w:rsidR="005D51AB" w:rsidRDefault="005D51AB" w:rsidP="006611A8"/>
    <w:p w14:paraId="28733B05" w14:textId="77777777" w:rsidR="005D51AB" w:rsidRDefault="005D51AB" w:rsidP="006611A8"/>
    <w:p w14:paraId="67ABF639" w14:textId="77777777" w:rsidR="005D51AB" w:rsidRDefault="005D51AB" w:rsidP="006611A8"/>
    <w:p w14:paraId="4B11C684" w14:textId="77777777" w:rsidR="005D51AB" w:rsidRDefault="005D51AB" w:rsidP="006611A8"/>
    <w:p w14:paraId="03F99FAE" w14:textId="77777777" w:rsidR="005D51AB" w:rsidRDefault="005D51AB" w:rsidP="006611A8"/>
    <w:p w14:paraId="1A6F9501" w14:textId="77777777" w:rsidR="005D51AB" w:rsidRDefault="005D51AB" w:rsidP="006611A8"/>
    <w:p w14:paraId="45B40315" w14:textId="77777777" w:rsidR="005D51AB" w:rsidRDefault="005D51AB" w:rsidP="006611A8"/>
    <w:p w14:paraId="25E70D8E" w14:textId="77777777" w:rsidR="005D51AB" w:rsidRDefault="005D51AB" w:rsidP="006611A8"/>
    <w:p w14:paraId="2BFFBAA8" w14:textId="77777777" w:rsidR="005D51AB" w:rsidRDefault="005D51AB" w:rsidP="006611A8"/>
    <w:p w14:paraId="0CA8901B" w14:textId="77777777" w:rsidR="005D51AB" w:rsidRDefault="005D51AB" w:rsidP="006611A8"/>
    <w:p w14:paraId="39AD23D1" w14:textId="77777777" w:rsidR="005D51AB" w:rsidRDefault="005D51AB" w:rsidP="006611A8"/>
    <w:p w14:paraId="4243D1C2" w14:textId="77777777" w:rsidR="005D51AB" w:rsidRDefault="005D51AB" w:rsidP="006611A8"/>
    <w:p w14:paraId="3ED2C83B" w14:textId="77777777" w:rsidR="000A1D83" w:rsidRDefault="000A1D83" w:rsidP="006611A8"/>
    <w:p w14:paraId="37586796" w14:textId="77777777" w:rsidR="000A1D83" w:rsidRDefault="000A1D83" w:rsidP="006611A8"/>
    <w:p w14:paraId="558AAB66" w14:textId="77777777" w:rsidR="005D51AB" w:rsidRDefault="005D51AB" w:rsidP="005D51AB">
      <w:pPr>
        <w:spacing w:line="480" w:lineRule="auto"/>
        <w:ind w:right="-1"/>
        <w:jc w:val="center"/>
        <w:rPr>
          <w:noProof/>
        </w:rPr>
      </w:pPr>
      <w:r>
        <w:rPr>
          <w:rFonts w:eastAsia="Calibri" w:cs="Times New Roman"/>
          <w:szCs w:val="28"/>
        </w:rPr>
        <w:t>Приложени</w:t>
      </w:r>
      <w:r w:rsidR="000A1D83">
        <w:rPr>
          <w:rFonts w:eastAsia="Calibri" w:cs="Times New Roman"/>
          <w:szCs w:val="28"/>
        </w:rPr>
        <w:t>е</w:t>
      </w:r>
      <w:r>
        <w:rPr>
          <w:rFonts w:eastAsia="Calibri" w:cs="Times New Roman"/>
          <w:szCs w:val="28"/>
        </w:rPr>
        <w:t xml:space="preserve"> Г</w:t>
      </w:r>
    </w:p>
    <w:p w14:paraId="43DE53F4" w14:textId="77777777" w:rsidR="00014FA6" w:rsidRDefault="0052422D" w:rsidP="0052422D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B10385" wp14:editId="33E0CC59">
            <wp:extent cx="7305152" cy="5218273"/>
            <wp:effectExtent l="0" t="4128" r="6033" b="6032"/>
            <wp:docPr id="681" name="Рисунок 6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7333888" cy="52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780B2" w14:textId="77777777" w:rsidR="00F54E1C" w:rsidRDefault="00F54E1C" w:rsidP="0052422D">
      <w:pPr>
        <w:jc w:val="center"/>
        <w:sectPr w:rsidR="00F54E1C" w:rsidSect="007B08D9">
          <w:headerReference w:type="default" r:id="rId46"/>
          <w:footerReference w:type="default" r:id="rId47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29210A53" w14:textId="77777777" w:rsidR="000B1013" w:rsidRDefault="000B1013" w:rsidP="00BD2A77">
      <w:pPr>
        <w:tabs>
          <w:tab w:val="right" w:leader="dot" w:pos="9214"/>
        </w:tabs>
        <w:rPr>
          <w:rFonts w:eastAsia="Calibri" w:cs="Times New Roman"/>
          <w:szCs w:val="24"/>
        </w:rPr>
      </w:pPr>
      <w:proofErr w:type="spellStart"/>
      <w:r>
        <w:rPr>
          <w:rFonts w:eastAsia="Calibri" w:cs="Times New Roman"/>
          <w:szCs w:val="24"/>
        </w:rPr>
        <w:lastRenderedPageBreak/>
        <w:t>Приложени</w:t>
      </w:r>
      <w:r w:rsidR="00F54E1C">
        <w:rPr>
          <w:rFonts w:eastAsia="Calibri" w:cs="Times New Roman"/>
          <w:szCs w:val="24"/>
        </w:rPr>
        <w:t>еД</w:t>
      </w:r>
      <w:proofErr w:type="spellEnd"/>
    </w:p>
    <w:p w14:paraId="7395EDF0" w14:textId="77777777" w:rsidR="000B1013" w:rsidRPr="000B1013" w:rsidRDefault="000B1013" w:rsidP="00BD2A77">
      <w:pPr>
        <w:tabs>
          <w:tab w:val="right" w:leader="dot" w:pos="9214"/>
        </w:tabs>
        <w:rPr>
          <w:rFonts w:eastAsia="Times New Roman" w:cs="Times New Roman"/>
          <w:noProof/>
          <w:szCs w:val="28"/>
          <w:lang w:eastAsia="ru-RU"/>
        </w:rPr>
      </w:pPr>
      <w:r>
        <w:rPr>
          <w:rFonts w:eastAsia="Times New Roman" w:cs="Times New Roman"/>
          <w:noProof/>
          <w:szCs w:val="28"/>
          <w:lang w:eastAsia="ru-RU"/>
        </w:rPr>
        <w:t>Словарь данных</w:t>
      </w:r>
    </w:p>
    <w:p w14:paraId="59D5FD95" w14:textId="77777777" w:rsidR="000B1013" w:rsidRPr="000B1013" w:rsidRDefault="000B1013" w:rsidP="00BD2A77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1 - Схема отношения </w:t>
      </w:r>
      <w:r>
        <w:rPr>
          <w:rFonts w:eastAsia="Calibri" w:cs="Times New Roman"/>
          <w:iCs/>
          <w:szCs w:val="28"/>
          <w:u w:val="single"/>
        </w:rPr>
        <w:t>Администратор</w:t>
      </w:r>
      <w:r w:rsidRPr="000B1013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Administrator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2150"/>
        <w:gridCol w:w="2336"/>
        <w:gridCol w:w="2337"/>
      </w:tblGrid>
      <w:tr w:rsidR="000B1013" w:rsidRPr="00FE69B9" w14:paraId="4A048405" w14:textId="77777777" w:rsidTr="000B1013">
        <w:trPr>
          <w:trHeight w:val="345"/>
          <w:jc w:val="center"/>
        </w:trPr>
        <w:tc>
          <w:tcPr>
            <w:tcW w:w="2547" w:type="dxa"/>
            <w:shd w:val="clear" w:color="auto" w:fill="auto"/>
          </w:tcPr>
          <w:p w14:paraId="016E1E77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2125" w:type="dxa"/>
            <w:shd w:val="clear" w:color="auto" w:fill="auto"/>
          </w:tcPr>
          <w:p w14:paraId="78936CD4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336" w:type="dxa"/>
            <w:shd w:val="clear" w:color="auto" w:fill="auto"/>
          </w:tcPr>
          <w:p w14:paraId="4AC30AA9" w14:textId="77777777" w:rsidR="000B1013" w:rsidRPr="00FE69B9" w:rsidRDefault="000B1013" w:rsidP="000B1013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337" w:type="dxa"/>
            <w:shd w:val="clear" w:color="auto" w:fill="auto"/>
          </w:tcPr>
          <w:p w14:paraId="377CCE56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0B1013" w:rsidRPr="00FE69B9" w14:paraId="34970367" w14:textId="77777777" w:rsidTr="000B1013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14:paraId="2A49984C" w14:textId="77777777" w:rsidR="000B1013" w:rsidRPr="00FE69B9" w:rsidRDefault="000B1013" w:rsidP="000B101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-администратора</w:t>
            </w:r>
          </w:p>
        </w:tc>
        <w:tc>
          <w:tcPr>
            <w:tcW w:w="2125" w:type="dxa"/>
            <w:shd w:val="clear" w:color="auto" w:fill="auto"/>
          </w:tcPr>
          <w:p w14:paraId="64646556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336" w:type="dxa"/>
            <w:shd w:val="clear" w:color="auto" w:fill="auto"/>
          </w:tcPr>
          <w:p w14:paraId="7A908A40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gramStart"/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nt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proofErr w:type="gramEnd"/>
            <w:r w:rsidRPr="00FE69B9">
              <w:rPr>
                <w:rFonts w:eastAsia="Calibri" w:cs="Times New Roman"/>
                <w:sz w:val="24"/>
                <w:szCs w:val="24"/>
              </w:rPr>
              <w:t>11)</w:t>
            </w:r>
          </w:p>
        </w:tc>
        <w:tc>
          <w:tcPr>
            <w:tcW w:w="2337" w:type="dxa"/>
            <w:shd w:val="clear" w:color="auto" w:fill="auto"/>
          </w:tcPr>
          <w:p w14:paraId="1614BCAD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0B1013" w:rsidRPr="00FE69B9" w14:paraId="31143108" w14:textId="77777777" w:rsidTr="000B1013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14:paraId="206A55FE" w14:textId="77777777" w:rsidR="000B1013" w:rsidRPr="00FE69B9" w:rsidRDefault="000B1013" w:rsidP="000B101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-зала</w:t>
            </w:r>
          </w:p>
        </w:tc>
        <w:tc>
          <w:tcPr>
            <w:tcW w:w="2125" w:type="dxa"/>
            <w:shd w:val="clear" w:color="auto" w:fill="auto"/>
          </w:tcPr>
          <w:p w14:paraId="2A71C75E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_</w:t>
            </w: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lounge</w:t>
            </w:r>
          </w:p>
        </w:tc>
        <w:tc>
          <w:tcPr>
            <w:tcW w:w="2336" w:type="dxa"/>
            <w:shd w:val="clear" w:color="auto" w:fill="auto"/>
          </w:tcPr>
          <w:p w14:paraId="69FA2FAC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proofErr w:type="gramStart"/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nt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proofErr w:type="gramEnd"/>
            <w:r w:rsidRPr="00FE69B9">
              <w:rPr>
                <w:rFonts w:eastAsia="Calibri" w:cs="Times New Roman"/>
                <w:sz w:val="24"/>
                <w:szCs w:val="24"/>
              </w:rPr>
              <w:t>11)</w:t>
            </w:r>
          </w:p>
        </w:tc>
        <w:tc>
          <w:tcPr>
            <w:tcW w:w="2337" w:type="dxa"/>
            <w:shd w:val="clear" w:color="auto" w:fill="auto"/>
          </w:tcPr>
          <w:p w14:paraId="3E03C11C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Вторичный ключ</w:t>
            </w:r>
          </w:p>
        </w:tc>
      </w:tr>
      <w:tr w:rsidR="000B1013" w:rsidRPr="00FE69B9" w14:paraId="00EC233D" w14:textId="77777777" w:rsidTr="000B1013">
        <w:trPr>
          <w:trHeight w:val="378"/>
          <w:jc w:val="center"/>
        </w:trPr>
        <w:tc>
          <w:tcPr>
            <w:tcW w:w="2547" w:type="dxa"/>
            <w:shd w:val="clear" w:color="auto" w:fill="auto"/>
          </w:tcPr>
          <w:p w14:paraId="6EA9BBEC" w14:textId="77777777" w:rsidR="000B1013" w:rsidRPr="00FE69B9" w:rsidRDefault="000B1013" w:rsidP="000B101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-меню</w:t>
            </w:r>
          </w:p>
        </w:tc>
        <w:tc>
          <w:tcPr>
            <w:tcW w:w="2125" w:type="dxa"/>
            <w:shd w:val="clear" w:color="auto" w:fill="auto"/>
          </w:tcPr>
          <w:p w14:paraId="009B3989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_</w:t>
            </w:r>
            <w:proofErr w:type="spellStart"/>
            <w:r w:rsidRPr="00FE69B9">
              <w:rPr>
                <w:rFonts w:eastAsia="Calibri" w:cs="Times New Roman"/>
                <w:sz w:val="24"/>
                <w:szCs w:val="24"/>
              </w:rPr>
              <w:t>menu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5DFAE65A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proofErr w:type="gramStart"/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nt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proofErr w:type="gramEnd"/>
            <w:r w:rsidRPr="00FE69B9">
              <w:rPr>
                <w:rFonts w:eastAsia="Calibri" w:cs="Times New Roman"/>
                <w:sz w:val="24"/>
                <w:szCs w:val="24"/>
              </w:rPr>
              <w:t>11)</w:t>
            </w:r>
          </w:p>
        </w:tc>
        <w:tc>
          <w:tcPr>
            <w:tcW w:w="2337" w:type="dxa"/>
            <w:shd w:val="clear" w:color="auto" w:fill="auto"/>
          </w:tcPr>
          <w:p w14:paraId="7D6403A1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Вторичный ключ</w:t>
            </w:r>
          </w:p>
        </w:tc>
      </w:tr>
      <w:tr w:rsidR="000B1013" w:rsidRPr="00FE69B9" w14:paraId="2ACF8876" w14:textId="77777777" w:rsidTr="000B1013">
        <w:trPr>
          <w:trHeight w:val="383"/>
          <w:jc w:val="center"/>
        </w:trPr>
        <w:tc>
          <w:tcPr>
            <w:tcW w:w="2547" w:type="dxa"/>
            <w:shd w:val="clear" w:color="auto" w:fill="auto"/>
          </w:tcPr>
          <w:p w14:paraId="7E10966D" w14:textId="77777777" w:rsidR="000B1013" w:rsidRPr="00FE69B9" w:rsidRDefault="000B1013" w:rsidP="000B101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-еды и напитки</w:t>
            </w:r>
          </w:p>
        </w:tc>
        <w:tc>
          <w:tcPr>
            <w:tcW w:w="2125" w:type="dxa"/>
            <w:shd w:val="clear" w:color="auto" w:fill="auto"/>
          </w:tcPr>
          <w:p w14:paraId="5D67C770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_</w:t>
            </w:r>
            <w:proofErr w:type="spellStart"/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food_and_drinks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15AF205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proofErr w:type="gramStart"/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nt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proofErr w:type="gramEnd"/>
            <w:r w:rsidRPr="00FE69B9">
              <w:rPr>
                <w:rFonts w:eastAsia="Calibri" w:cs="Times New Roman"/>
                <w:sz w:val="24"/>
                <w:szCs w:val="24"/>
              </w:rPr>
              <w:t>11)</w:t>
            </w:r>
          </w:p>
        </w:tc>
        <w:tc>
          <w:tcPr>
            <w:tcW w:w="2337" w:type="dxa"/>
            <w:shd w:val="clear" w:color="auto" w:fill="auto"/>
          </w:tcPr>
          <w:p w14:paraId="49039DF4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Вторичный ключ</w:t>
            </w:r>
          </w:p>
        </w:tc>
      </w:tr>
      <w:tr w:rsidR="000B1013" w:rsidRPr="00FE69B9" w14:paraId="2EF1C992" w14:textId="77777777" w:rsidTr="000B1013">
        <w:trPr>
          <w:trHeight w:val="372"/>
          <w:jc w:val="center"/>
        </w:trPr>
        <w:tc>
          <w:tcPr>
            <w:tcW w:w="2547" w:type="dxa"/>
            <w:shd w:val="clear" w:color="auto" w:fill="auto"/>
          </w:tcPr>
          <w:p w14:paraId="76B2E324" w14:textId="77777777" w:rsidR="000B1013" w:rsidRPr="00FE69B9" w:rsidRDefault="000B1013" w:rsidP="000B101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Имя</w:t>
            </w:r>
          </w:p>
        </w:tc>
        <w:tc>
          <w:tcPr>
            <w:tcW w:w="2125" w:type="dxa"/>
            <w:shd w:val="clear" w:color="auto" w:fill="auto"/>
          </w:tcPr>
          <w:p w14:paraId="47C0D8D5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336" w:type="dxa"/>
            <w:shd w:val="clear" w:color="auto" w:fill="auto"/>
          </w:tcPr>
          <w:p w14:paraId="4C4B4DDA" w14:textId="77777777" w:rsidR="000B1013" w:rsidRPr="00FE69B9" w:rsidRDefault="00BD2A77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 xml:space="preserve">Varchar 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255</w:t>
            </w:r>
            <w:r w:rsidRPr="00FE69B9">
              <w:rPr>
                <w:rFonts w:eastAsia="Calibri" w:cs="Times New Roman"/>
                <w:sz w:val="24"/>
                <w:szCs w:val="24"/>
              </w:rPr>
              <w:t>)</w:t>
            </w:r>
          </w:p>
        </w:tc>
        <w:tc>
          <w:tcPr>
            <w:tcW w:w="2337" w:type="dxa"/>
            <w:shd w:val="clear" w:color="auto" w:fill="auto"/>
          </w:tcPr>
          <w:p w14:paraId="7FF6824D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  <w:tr w:rsidR="000B1013" w:rsidRPr="00FE69B9" w14:paraId="063C272C" w14:textId="77777777" w:rsidTr="000B1013">
        <w:trPr>
          <w:trHeight w:val="377"/>
          <w:jc w:val="center"/>
        </w:trPr>
        <w:tc>
          <w:tcPr>
            <w:tcW w:w="2547" w:type="dxa"/>
            <w:shd w:val="clear" w:color="auto" w:fill="auto"/>
          </w:tcPr>
          <w:p w14:paraId="0CCEBAC9" w14:textId="77777777" w:rsidR="000B1013" w:rsidRPr="00FE69B9" w:rsidRDefault="000B1013" w:rsidP="000B1013">
            <w:pPr>
              <w:spacing w:line="240" w:lineRule="auto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E-mail</w:t>
            </w:r>
          </w:p>
        </w:tc>
        <w:tc>
          <w:tcPr>
            <w:tcW w:w="2125" w:type="dxa"/>
            <w:shd w:val="clear" w:color="auto" w:fill="auto"/>
          </w:tcPr>
          <w:p w14:paraId="71E07534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2336" w:type="dxa"/>
            <w:shd w:val="clear" w:color="auto" w:fill="auto"/>
          </w:tcPr>
          <w:p w14:paraId="4AFD30F8" w14:textId="77777777" w:rsidR="000B1013" w:rsidRPr="00FE69B9" w:rsidRDefault="00BD2A77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 xml:space="preserve">Varchar 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255</w:t>
            </w:r>
            <w:r w:rsidRPr="00FE69B9">
              <w:rPr>
                <w:rFonts w:eastAsia="Calibri" w:cs="Times New Roman"/>
                <w:sz w:val="24"/>
                <w:szCs w:val="24"/>
              </w:rPr>
              <w:t>)</w:t>
            </w:r>
          </w:p>
        </w:tc>
        <w:tc>
          <w:tcPr>
            <w:tcW w:w="2337" w:type="dxa"/>
            <w:shd w:val="clear" w:color="auto" w:fill="auto"/>
          </w:tcPr>
          <w:p w14:paraId="6E4C7547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</w:t>
            </w:r>
            <w:r w:rsidR="00BD2A77" w:rsidRPr="00FE69B9">
              <w:rPr>
                <w:rFonts w:eastAsia="Calibri" w:cs="Times New Roman"/>
                <w:sz w:val="24"/>
                <w:szCs w:val="24"/>
              </w:rPr>
              <w:t xml:space="preserve"> и уникальное поле</w:t>
            </w:r>
          </w:p>
        </w:tc>
      </w:tr>
      <w:tr w:rsidR="000B1013" w:rsidRPr="00FE69B9" w14:paraId="661D0D5D" w14:textId="77777777" w:rsidTr="000B1013">
        <w:trPr>
          <w:trHeight w:val="377"/>
          <w:jc w:val="center"/>
        </w:trPr>
        <w:tc>
          <w:tcPr>
            <w:tcW w:w="2547" w:type="dxa"/>
            <w:shd w:val="clear" w:color="auto" w:fill="auto"/>
          </w:tcPr>
          <w:p w14:paraId="4CB7788F" w14:textId="77777777" w:rsidR="000B1013" w:rsidRPr="00FE69B9" w:rsidRDefault="000B1013" w:rsidP="000B101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ароль</w:t>
            </w:r>
          </w:p>
        </w:tc>
        <w:tc>
          <w:tcPr>
            <w:tcW w:w="2125" w:type="dxa"/>
            <w:shd w:val="clear" w:color="auto" w:fill="auto"/>
          </w:tcPr>
          <w:p w14:paraId="3598DAEB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2336" w:type="dxa"/>
            <w:shd w:val="clear" w:color="auto" w:fill="auto"/>
          </w:tcPr>
          <w:p w14:paraId="44134276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 xml:space="preserve">Varchar 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r w:rsidR="00BD2A77" w:rsidRPr="00FE69B9">
              <w:rPr>
                <w:rFonts w:eastAsia="Calibri" w:cs="Times New Roman"/>
                <w:sz w:val="24"/>
                <w:szCs w:val="24"/>
                <w:lang w:val="en-US"/>
              </w:rPr>
              <w:t>255</w:t>
            </w:r>
            <w:r w:rsidRPr="00FE69B9">
              <w:rPr>
                <w:rFonts w:eastAsia="Calibri" w:cs="Times New Roman"/>
                <w:sz w:val="24"/>
                <w:szCs w:val="24"/>
              </w:rPr>
              <w:t>)</w:t>
            </w:r>
          </w:p>
        </w:tc>
        <w:tc>
          <w:tcPr>
            <w:tcW w:w="2337" w:type="dxa"/>
            <w:shd w:val="clear" w:color="auto" w:fill="auto"/>
          </w:tcPr>
          <w:p w14:paraId="31E98195" w14:textId="77777777" w:rsidR="000B1013" w:rsidRPr="00FE69B9" w:rsidRDefault="000B1013" w:rsidP="000B101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</w:t>
            </w:r>
            <w:r w:rsidR="00BD2A77" w:rsidRPr="00FE69B9">
              <w:rPr>
                <w:rFonts w:eastAsia="Calibri" w:cs="Times New Roman"/>
                <w:sz w:val="24"/>
                <w:szCs w:val="24"/>
              </w:rPr>
              <w:t xml:space="preserve"> и уникальное</w:t>
            </w:r>
            <w:r w:rsidRPr="00FE69B9">
              <w:rPr>
                <w:rFonts w:eastAsia="Calibri" w:cs="Times New Roman"/>
                <w:sz w:val="24"/>
                <w:szCs w:val="24"/>
              </w:rPr>
              <w:t xml:space="preserve"> поле</w:t>
            </w:r>
          </w:p>
        </w:tc>
      </w:tr>
    </w:tbl>
    <w:p w14:paraId="039699A2" w14:textId="77777777" w:rsidR="000B1013" w:rsidRDefault="000B1013" w:rsidP="00BD2A77">
      <w:pPr>
        <w:spacing w:line="240" w:lineRule="auto"/>
      </w:pPr>
    </w:p>
    <w:p w14:paraId="43907E18" w14:textId="77777777" w:rsidR="00BD2A77" w:rsidRPr="000B1013" w:rsidRDefault="00BD2A77" w:rsidP="00BD2A77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>
        <w:rPr>
          <w:rFonts w:eastAsia="Calibri" w:cs="Times New Roman"/>
          <w:szCs w:val="28"/>
        </w:rPr>
        <w:t>2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>
        <w:rPr>
          <w:rFonts w:eastAsia="Calibri" w:cs="Times New Roman"/>
          <w:iCs/>
          <w:szCs w:val="28"/>
          <w:u w:val="single"/>
        </w:rPr>
        <w:t>Рекламщик</w:t>
      </w:r>
      <w:r w:rsidRPr="000B1013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Advertiser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81"/>
        <w:gridCol w:w="2472"/>
        <w:gridCol w:w="2135"/>
        <w:gridCol w:w="2257"/>
      </w:tblGrid>
      <w:tr w:rsidR="00BD2A77" w:rsidRPr="00FE69B9" w14:paraId="46AA394A" w14:textId="77777777" w:rsidTr="00BD2A77">
        <w:trPr>
          <w:trHeight w:val="345"/>
          <w:jc w:val="center"/>
        </w:trPr>
        <w:tc>
          <w:tcPr>
            <w:tcW w:w="2481" w:type="dxa"/>
            <w:shd w:val="clear" w:color="auto" w:fill="auto"/>
          </w:tcPr>
          <w:p w14:paraId="194238EF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2472" w:type="dxa"/>
            <w:shd w:val="clear" w:color="auto" w:fill="auto"/>
          </w:tcPr>
          <w:p w14:paraId="1C8EF6FA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135" w:type="dxa"/>
            <w:shd w:val="clear" w:color="auto" w:fill="auto"/>
          </w:tcPr>
          <w:p w14:paraId="33A5999B" w14:textId="77777777" w:rsidR="00BD2A77" w:rsidRPr="00FE69B9" w:rsidRDefault="00BD2A77" w:rsidP="005B3E73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257" w:type="dxa"/>
            <w:shd w:val="clear" w:color="auto" w:fill="auto"/>
          </w:tcPr>
          <w:p w14:paraId="73029F67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BD2A77" w:rsidRPr="00FE69B9" w14:paraId="38B8D8E1" w14:textId="77777777" w:rsidTr="00BD2A77">
        <w:trPr>
          <w:trHeight w:val="395"/>
          <w:jc w:val="center"/>
        </w:trPr>
        <w:tc>
          <w:tcPr>
            <w:tcW w:w="2481" w:type="dxa"/>
            <w:shd w:val="clear" w:color="auto" w:fill="auto"/>
          </w:tcPr>
          <w:p w14:paraId="0B64A3ED" w14:textId="77777777" w:rsidR="00BD2A77" w:rsidRPr="00FE69B9" w:rsidRDefault="00BD2A77" w:rsidP="005B3E73">
            <w:pPr>
              <w:spacing w:line="240" w:lineRule="auto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-рекламщика</w:t>
            </w:r>
          </w:p>
        </w:tc>
        <w:tc>
          <w:tcPr>
            <w:tcW w:w="2472" w:type="dxa"/>
            <w:shd w:val="clear" w:color="auto" w:fill="auto"/>
          </w:tcPr>
          <w:p w14:paraId="2EF17EFC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135" w:type="dxa"/>
            <w:shd w:val="clear" w:color="auto" w:fill="auto"/>
          </w:tcPr>
          <w:p w14:paraId="01A152C2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gramStart"/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nt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proofErr w:type="gramEnd"/>
            <w:r w:rsidRPr="00FE69B9">
              <w:rPr>
                <w:rFonts w:eastAsia="Calibri" w:cs="Times New Roman"/>
                <w:sz w:val="24"/>
                <w:szCs w:val="24"/>
              </w:rPr>
              <w:t>11)</w:t>
            </w:r>
          </w:p>
        </w:tc>
        <w:tc>
          <w:tcPr>
            <w:tcW w:w="2257" w:type="dxa"/>
            <w:shd w:val="clear" w:color="auto" w:fill="auto"/>
          </w:tcPr>
          <w:p w14:paraId="24F07B59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BD2A77" w:rsidRPr="00FE69B9" w14:paraId="768BE7C9" w14:textId="77777777" w:rsidTr="00BD2A77">
        <w:trPr>
          <w:trHeight w:val="389"/>
          <w:jc w:val="center"/>
        </w:trPr>
        <w:tc>
          <w:tcPr>
            <w:tcW w:w="2481" w:type="dxa"/>
            <w:shd w:val="clear" w:color="auto" w:fill="auto"/>
          </w:tcPr>
          <w:p w14:paraId="26650306" w14:textId="77777777" w:rsidR="00BD2A77" w:rsidRPr="00FE69B9" w:rsidRDefault="00BD2A77" w:rsidP="005B3E7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-администратора</w:t>
            </w:r>
          </w:p>
        </w:tc>
        <w:tc>
          <w:tcPr>
            <w:tcW w:w="2472" w:type="dxa"/>
            <w:shd w:val="clear" w:color="auto" w:fill="auto"/>
          </w:tcPr>
          <w:p w14:paraId="0C31BFB8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_</w:t>
            </w: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administrator</w:t>
            </w:r>
          </w:p>
        </w:tc>
        <w:tc>
          <w:tcPr>
            <w:tcW w:w="2135" w:type="dxa"/>
            <w:shd w:val="clear" w:color="auto" w:fill="auto"/>
          </w:tcPr>
          <w:p w14:paraId="6B94B4B5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proofErr w:type="gramStart"/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nt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proofErr w:type="gramEnd"/>
            <w:r w:rsidRPr="00FE69B9">
              <w:rPr>
                <w:rFonts w:eastAsia="Calibri" w:cs="Times New Roman"/>
                <w:sz w:val="24"/>
                <w:szCs w:val="24"/>
              </w:rPr>
              <w:t>11)</w:t>
            </w:r>
          </w:p>
        </w:tc>
        <w:tc>
          <w:tcPr>
            <w:tcW w:w="2257" w:type="dxa"/>
            <w:shd w:val="clear" w:color="auto" w:fill="auto"/>
          </w:tcPr>
          <w:p w14:paraId="42E56CCE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Вторичный ключ</w:t>
            </w:r>
          </w:p>
        </w:tc>
      </w:tr>
      <w:tr w:rsidR="00BD2A77" w:rsidRPr="00FE69B9" w14:paraId="6F5C9B8D" w14:textId="77777777" w:rsidTr="00BD2A77">
        <w:trPr>
          <w:trHeight w:val="378"/>
          <w:jc w:val="center"/>
        </w:trPr>
        <w:tc>
          <w:tcPr>
            <w:tcW w:w="2481" w:type="dxa"/>
            <w:shd w:val="clear" w:color="auto" w:fill="auto"/>
          </w:tcPr>
          <w:p w14:paraId="7047F8C3" w14:textId="77777777" w:rsidR="00BD2A77" w:rsidRPr="00FE69B9" w:rsidRDefault="00BD2A77" w:rsidP="005B3E7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-новостей</w:t>
            </w:r>
          </w:p>
        </w:tc>
        <w:tc>
          <w:tcPr>
            <w:tcW w:w="2472" w:type="dxa"/>
            <w:shd w:val="clear" w:color="auto" w:fill="auto"/>
          </w:tcPr>
          <w:p w14:paraId="141F3CAA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FE69B9">
              <w:rPr>
                <w:rFonts w:eastAsia="Calibri" w:cs="Times New Roman"/>
                <w:sz w:val="24"/>
                <w:szCs w:val="24"/>
              </w:rPr>
              <w:t>_</w:t>
            </w: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news</w:t>
            </w:r>
          </w:p>
        </w:tc>
        <w:tc>
          <w:tcPr>
            <w:tcW w:w="2135" w:type="dxa"/>
            <w:shd w:val="clear" w:color="auto" w:fill="auto"/>
          </w:tcPr>
          <w:p w14:paraId="0D6707EC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proofErr w:type="gramStart"/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Int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proofErr w:type="gramEnd"/>
            <w:r w:rsidRPr="00FE69B9">
              <w:rPr>
                <w:rFonts w:eastAsia="Calibri" w:cs="Times New Roman"/>
                <w:sz w:val="24"/>
                <w:szCs w:val="24"/>
              </w:rPr>
              <w:t>11)</w:t>
            </w:r>
          </w:p>
        </w:tc>
        <w:tc>
          <w:tcPr>
            <w:tcW w:w="2257" w:type="dxa"/>
            <w:shd w:val="clear" w:color="auto" w:fill="auto"/>
          </w:tcPr>
          <w:p w14:paraId="44A7AB1F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Вторичный ключ</w:t>
            </w:r>
          </w:p>
        </w:tc>
      </w:tr>
      <w:tr w:rsidR="00BD2A77" w:rsidRPr="00FE69B9" w14:paraId="6C524812" w14:textId="77777777" w:rsidTr="00BD2A77">
        <w:trPr>
          <w:trHeight w:val="372"/>
          <w:jc w:val="center"/>
        </w:trPr>
        <w:tc>
          <w:tcPr>
            <w:tcW w:w="2481" w:type="dxa"/>
            <w:shd w:val="clear" w:color="auto" w:fill="auto"/>
          </w:tcPr>
          <w:p w14:paraId="4EC86183" w14:textId="77777777" w:rsidR="00BD2A77" w:rsidRPr="00FE69B9" w:rsidRDefault="00BD2A77" w:rsidP="005B3E7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Имя</w:t>
            </w:r>
          </w:p>
        </w:tc>
        <w:tc>
          <w:tcPr>
            <w:tcW w:w="2472" w:type="dxa"/>
            <w:shd w:val="clear" w:color="auto" w:fill="auto"/>
          </w:tcPr>
          <w:p w14:paraId="7851D101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135" w:type="dxa"/>
            <w:shd w:val="clear" w:color="auto" w:fill="auto"/>
          </w:tcPr>
          <w:p w14:paraId="75CBFB36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 xml:space="preserve">Varchar 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255</w:t>
            </w:r>
            <w:r w:rsidRPr="00FE69B9">
              <w:rPr>
                <w:rFonts w:eastAsia="Calibri" w:cs="Times New Roman"/>
                <w:sz w:val="24"/>
                <w:szCs w:val="24"/>
              </w:rPr>
              <w:t>)</w:t>
            </w:r>
          </w:p>
        </w:tc>
        <w:tc>
          <w:tcPr>
            <w:tcW w:w="2257" w:type="dxa"/>
            <w:shd w:val="clear" w:color="auto" w:fill="auto"/>
          </w:tcPr>
          <w:p w14:paraId="2D713D88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  <w:tr w:rsidR="00BD2A77" w:rsidRPr="00FE69B9" w14:paraId="797962E9" w14:textId="77777777" w:rsidTr="00BD2A77">
        <w:trPr>
          <w:trHeight w:val="377"/>
          <w:jc w:val="center"/>
        </w:trPr>
        <w:tc>
          <w:tcPr>
            <w:tcW w:w="2481" w:type="dxa"/>
            <w:shd w:val="clear" w:color="auto" w:fill="auto"/>
          </w:tcPr>
          <w:p w14:paraId="2BA3C730" w14:textId="77777777" w:rsidR="00BD2A77" w:rsidRPr="00FE69B9" w:rsidRDefault="00BD2A77" w:rsidP="005B3E73">
            <w:pPr>
              <w:spacing w:line="240" w:lineRule="auto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E-mail</w:t>
            </w:r>
          </w:p>
        </w:tc>
        <w:tc>
          <w:tcPr>
            <w:tcW w:w="2472" w:type="dxa"/>
            <w:shd w:val="clear" w:color="auto" w:fill="auto"/>
          </w:tcPr>
          <w:p w14:paraId="451D3E99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2135" w:type="dxa"/>
            <w:shd w:val="clear" w:color="auto" w:fill="auto"/>
          </w:tcPr>
          <w:p w14:paraId="0DF75C56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 xml:space="preserve">Varchar 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255</w:t>
            </w:r>
            <w:r w:rsidRPr="00FE69B9">
              <w:rPr>
                <w:rFonts w:eastAsia="Calibri" w:cs="Times New Roman"/>
                <w:sz w:val="24"/>
                <w:szCs w:val="24"/>
              </w:rPr>
              <w:t>)</w:t>
            </w:r>
          </w:p>
        </w:tc>
        <w:tc>
          <w:tcPr>
            <w:tcW w:w="2257" w:type="dxa"/>
            <w:shd w:val="clear" w:color="auto" w:fill="auto"/>
          </w:tcPr>
          <w:p w14:paraId="659E002B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и уникальное поле</w:t>
            </w:r>
          </w:p>
        </w:tc>
      </w:tr>
      <w:tr w:rsidR="00BD2A77" w:rsidRPr="00FE69B9" w14:paraId="2E99972B" w14:textId="77777777" w:rsidTr="00BD2A77">
        <w:trPr>
          <w:trHeight w:val="377"/>
          <w:jc w:val="center"/>
        </w:trPr>
        <w:tc>
          <w:tcPr>
            <w:tcW w:w="2481" w:type="dxa"/>
            <w:shd w:val="clear" w:color="auto" w:fill="auto"/>
          </w:tcPr>
          <w:p w14:paraId="40D4770F" w14:textId="77777777" w:rsidR="00BD2A77" w:rsidRPr="00FE69B9" w:rsidRDefault="00BD2A77" w:rsidP="005B3E7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ароль</w:t>
            </w:r>
          </w:p>
        </w:tc>
        <w:tc>
          <w:tcPr>
            <w:tcW w:w="2472" w:type="dxa"/>
            <w:shd w:val="clear" w:color="auto" w:fill="auto"/>
          </w:tcPr>
          <w:p w14:paraId="31E86260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2135" w:type="dxa"/>
            <w:shd w:val="clear" w:color="auto" w:fill="auto"/>
          </w:tcPr>
          <w:p w14:paraId="3B12D43E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 xml:space="preserve">Varchar </w:t>
            </w:r>
            <w:r w:rsidRPr="00FE69B9">
              <w:rPr>
                <w:rFonts w:eastAsia="Calibri" w:cs="Times New Roman"/>
                <w:sz w:val="24"/>
                <w:szCs w:val="24"/>
              </w:rPr>
              <w:t>(</w:t>
            </w:r>
            <w:r w:rsidRPr="00FE69B9">
              <w:rPr>
                <w:rFonts w:eastAsia="Calibri" w:cs="Times New Roman"/>
                <w:sz w:val="24"/>
                <w:szCs w:val="24"/>
                <w:lang w:val="en-US"/>
              </w:rPr>
              <w:t>255</w:t>
            </w:r>
            <w:r w:rsidRPr="00FE69B9">
              <w:rPr>
                <w:rFonts w:eastAsia="Calibri" w:cs="Times New Roman"/>
                <w:sz w:val="24"/>
                <w:szCs w:val="24"/>
              </w:rPr>
              <w:t>)</w:t>
            </w:r>
          </w:p>
        </w:tc>
        <w:tc>
          <w:tcPr>
            <w:tcW w:w="2257" w:type="dxa"/>
            <w:shd w:val="clear" w:color="auto" w:fill="auto"/>
          </w:tcPr>
          <w:p w14:paraId="5C65206B" w14:textId="77777777" w:rsidR="00BD2A77" w:rsidRPr="00FE69B9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и уникальное поле</w:t>
            </w:r>
          </w:p>
        </w:tc>
      </w:tr>
    </w:tbl>
    <w:p w14:paraId="55490E7B" w14:textId="77777777" w:rsidR="00BD2A77" w:rsidRDefault="00BD2A77" w:rsidP="00BD2A77">
      <w:pPr>
        <w:spacing w:line="240" w:lineRule="auto"/>
      </w:pPr>
    </w:p>
    <w:p w14:paraId="6EBD77EC" w14:textId="77777777" w:rsidR="00BD2A77" w:rsidRPr="000B1013" w:rsidRDefault="00BD2A77" w:rsidP="00BD2A77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>
        <w:rPr>
          <w:rFonts w:eastAsia="Calibri" w:cs="Times New Roman"/>
          <w:szCs w:val="28"/>
        </w:rPr>
        <w:t>3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>
        <w:rPr>
          <w:rFonts w:eastAsia="Calibri" w:cs="Times New Roman"/>
          <w:iCs/>
          <w:szCs w:val="28"/>
          <w:u w:val="single"/>
        </w:rPr>
        <w:t>Еда и напитки</w:t>
      </w:r>
      <w:r w:rsidRPr="000B1013">
        <w:rPr>
          <w:rFonts w:eastAsia="Calibri" w:cs="Times New Roman"/>
          <w:szCs w:val="28"/>
        </w:rPr>
        <w:t xml:space="preserve"> (</w:t>
      </w:r>
      <w:proofErr w:type="spellStart"/>
      <w:r>
        <w:rPr>
          <w:rFonts w:eastAsia="Calibri" w:cs="Times New Roman"/>
          <w:szCs w:val="28"/>
          <w:lang w:val="en-US"/>
        </w:rPr>
        <w:t>Foodanddrinks</w:t>
      </w:r>
      <w:proofErr w:type="spellEnd"/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81"/>
        <w:gridCol w:w="2472"/>
        <w:gridCol w:w="2135"/>
        <w:gridCol w:w="2257"/>
      </w:tblGrid>
      <w:tr w:rsidR="00BD2A77" w:rsidRPr="000B1013" w14:paraId="0A283271" w14:textId="77777777" w:rsidTr="005B3E73">
        <w:trPr>
          <w:trHeight w:val="345"/>
          <w:jc w:val="center"/>
        </w:trPr>
        <w:tc>
          <w:tcPr>
            <w:tcW w:w="2481" w:type="dxa"/>
            <w:shd w:val="clear" w:color="auto" w:fill="auto"/>
          </w:tcPr>
          <w:p w14:paraId="75AE8082" w14:textId="77777777" w:rsidR="00BD2A77" w:rsidRPr="002703BE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Содержание поля</w:t>
            </w:r>
          </w:p>
        </w:tc>
        <w:tc>
          <w:tcPr>
            <w:tcW w:w="2472" w:type="dxa"/>
            <w:shd w:val="clear" w:color="auto" w:fill="auto"/>
          </w:tcPr>
          <w:p w14:paraId="4284EB18" w14:textId="77777777" w:rsidR="00BD2A77" w:rsidRPr="002703BE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Имя поля</w:t>
            </w:r>
          </w:p>
        </w:tc>
        <w:tc>
          <w:tcPr>
            <w:tcW w:w="2135" w:type="dxa"/>
            <w:shd w:val="clear" w:color="auto" w:fill="auto"/>
          </w:tcPr>
          <w:p w14:paraId="003BD8E8" w14:textId="77777777" w:rsidR="00BD2A77" w:rsidRPr="002703BE" w:rsidRDefault="00BD2A77" w:rsidP="005B3E73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Тип, длина</w:t>
            </w:r>
          </w:p>
        </w:tc>
        <w:tc>
          <w:tcPr>
            <w:tcW w:w="2257" w:type="dxa"/>
            <w:shd w:val="clear" w:color="auto" w:fill="auto"/>
          </w:tcPr>
          <w:p w14:paraId="12FCDFF3" w14:textId="77777777" w:rsidR="00BD2A77" w:rsidRPr="002703BE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Примечания</w:t>
            </w:r>
          </w:p>
        </w:tc>
      </w:tr>
      <w:tr w:rsidR="00BD2A77" w:rsidRPr="000B1013" w14:paraId="118E9D15" w14:textId="77777777" w:rsidTr="005B3E73">
        <w:trPr>
          <w:trHeight w:val="395"/>
          <w:jc w:val="center"/>
        </w:trPr>
        <w:tc>
          <w:tcPr>
            <w:tcW w:w="2481" w:type="dxa"/>
            <w:shd w:val="clear" w:color="auto" w:fill="auto"/>
          </w:tcPr>
          <w:p w14:paraId="4323CDA2" w14:textId="77777777" w:rsidR="00BD2A77" w:rsidRPr="002703BE" w:rsidRDefault="00BD2A77" w:rsidP="005B3E73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 w:rsidR="005B3E73" w:rsidRPr="002703BE">
              <w:rPr>
                <w:rFonts w:eastAsia="Calibri" w:cs="Times New Roman"/>
                <w:sz w:val="24"/>
                <w:szCs w:val="28"/>
              </w:rPr>
              <w:t>еды и напитков</w:t>
            </w:r>
          </w:p>
        </w:tc>
        <w:tc>
          <w:tcPr>
            <w:tcW w:w="2472" w:type="dxa"/>
            <w:shd w:val="clear" w:color="auto" w:fill="auto"/>
          </w:tcPr>
          <w:p w14:paraId="4F948ECE" w14:textId="77777777" w:rsidR="00BD2A77" w:rsidRPr="002703BE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2135" w:type="dxa"/>
            <w:shd w:val="clear" w:color="auto" w:fill="auto"/>
          </w:tcPr>
          <w:p w14:paraId="113767C7" w14:textId="77777777" w:rsidR="00BD2A77" w:rsidRPr="002703BE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gramStart"/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nt</w:t>
            </w:r>
            <w:r w:rsidRPr="002703BE">
              <w:rPr>
                <w:rFonts w:eastAsia="Calibri" w:cs="Times New Roman"/>
                <w:sz w:val="24"/>
                <w:szCs w:val="28"/>
              </w:rPr>
              <w:t>(</w:t>
            </w:r>
            <w:proofErr w:type="gramEnd"/>
            <w:r w:rsidRPr="002703BE">
              <w:rPr>
                <w:rFonts w:eastAsia="Calibri" w:cs="Times New Roman"/>
                <w:sz w:val="24"/>
                <w:szCs w:val="28"/>
              </w:rPr>
              <w:t>11)</w:t>
            </w:r>
          </w:p>
        </w:tc>
        <w:tc>
          <w:tcPr>
            <w:tcW w:w="2257" w:type="dxa"/>
            <w:shd w:val="clear" w:color="auto" w:fill="auto"/>
          </w:tcPr>
          <w:p w14:paraId="15950933" w14:textId="77777777" w:rsidR="00BD2A77" w:rsidRPr="002703BE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</w:rPr>
              <w:t>Первичный ключ</w:t>
            </w:r>
          </w:p>
        </w:tc>
      </w:tr>
      <w:tr w:rsidR="00BD2A77" w:rsidRPr="000B1013" w14:paraId="19C72DB6" w14:textId="77777777" w:rsidTr="005B3E73">
        <w:trPr>
          <w:trHeight w:val="389"/>
          <w:jc w:val="center"/>
        </w:trPr>
        <w:tc>
          <w:tcPr>
            <w:tcW w:w="2481" w:type="dxa"/>
            <w:shd w:val="clear" w:color="auto" w:fill="auto"/>
          </w:tcPr>
          <w:p w14:paraId="272CE0E8" w14:textId="77777777" w:rsidR="00BD2A77" w:rsidRPr="002703BE" w:rsidRDefault="00BD2A77" w:rsidP="005B3E73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</w:rPr>
              <w:t>Название</w:t>
            </w:r>
          </w:p>
        </w:tc>
        <w:tc>
          <w:tcPr>
            <w:tcW w:w="2472" w:type="dxa"/>
            <w:shd w:val="clear" w:color="auto" w:fill="auto"/>
          </w:tcPr>
          <w:p w14:paraId="7FBCF98C" w14:textId="77777777" w:rsidR="00BD2A77" w:rsidRPr="002703BE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title</w:t>
            </w:r>
          </w:p>
        </w:tc>
        <w:tc>
          <w:tcPr>
            <w:tcW w:w="2135" w:type="dxa"/>
            <w:shd w:val="clear" w:color="auto" w:fill="auto"/>
          </w:tcPr>
          <w:p w14:paraId="0FBE64D3" w14:textId="77777777" w:rsidR="00BD2A77" w:rsidRPr="002703BE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 xml:space="preserve">Varchar </w:t>
            </w:r>
            <w:r w:rsidRPr="002703BE">
              <w:rPr>
                <w:rFonts w:eastAsia="Calibri" w:cs="Times New Roman"/>
                <w:sz w:val="24"/>
                <w:szCs w:val="28"/>
              </w:rPr>
              <w:t>(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255</w:t>
            </w:r>
            <w:r w:rsidRPr="002703BE">
              <w:rPr>
                <w:rFonts w:eastAsia="Calibri" w:cs="Times New Roman"/>
                <w:sz w:val="24"/>
                <w:szCs w:val="28"/>
              </w:rPr>
              <w:t>)</w:t>
            </w:r>
          </w:p>
        </w:tc>
        <w:tc>
          <w:tcPr>
            <w:tcW w:w="2257" w:type="dxa"/>
            <w:shd w:val="clear" w:color="auto" w:fill="auto"/>
          </w:tcPr>
          <w:p w14:paraId="162EBAF6" w14:textId="77777777" w:rsidR="00BD2A77" w:rsidRPr="002703BE" w:rsidRDefault="00BD2A77" w:rsidP="005B3E7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</w:rPr>
              <w:t>Обязательное поле</w:t>
            </w:r>
          </w:p>
        </w:tc>
      </w:tr>
      <w:tr w:rsidR="002703BE" w:rsidRPr="000B1013" w14:paraId="0109BC69" w14:textId="77777777" w:rsidTr="005B3E73">
        <w:trPr>
          <w:trHeight w:val="389"/>
          <w:jc w:val="center"/>
        </w:trPr>
        <w:tc>
          <w:tcPr>
            <w:tcW w:w="2481" w:type="dxa"/>
            <w:shd w:val="clear" w:color="auto" w:fill="auto"/>
          </w:tcPr>
          <w:p w14:paraId="09315764" w14:textId="77777777" w:rsidR="002703BE" w:rsidRPr="002703BE" w:rsidRDefault="002703BE" w:rsidP="002703BE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</w:rPr>
              <w:t>Описание</w:t>
            </w:r>
          </w:p>
        </w:tc>
        <w:tc>
          <w:tcPr>
            <w:tcW w:w="2472" w:type="dxa"/>
            <w:shd w:val="clear" w:color="auto" w:fill="auto"/>
          </w:tcPr>
          <w:p w14:paraId="44F25A9D" w14:textId="77777777" w:rsidR="002703BE" w:rsidRPr="002703BE" w:rsidRDefault="002703BE" w:rsidP="002703BE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escription</w:t>
            </w:r>
          </w:p>
        </w:tc>
        <w:tc>
          <w:tcPr>
            <w:tcW w:w="2135" w:type="dxa"/>
            <w:shd w:val="clear" w:color="auto" w:fill="auto"/>
          </w:tcPr>
          <w:p w14:paraId="208B1739" w14:textId="77777777" w:rsidR="002703BE" w:rsidRPr="002703BE" w:rsidRDefault="002703BE" w:rsidP="002703BE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Text</w:t>
            </w:r>
          </w:p>
        </w:tc>
        <w:tc>
          <w:tcPr>
            <w:tcW w:w="2257" w:type="dxa"/>
            <w:shd w:val="clear" w:color="auto" w:fill="auto"/>
          </w:tcPr>
          <w:p w14:paraId="1306A58D" w14:textId="77777777" w:rsidR="002703BE" w:rsidRPr="002703BE" w:rsidRDefault="002703BE" w:rsidP="002703BE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</w:rPr>
              <w:t>Обязательно</w:t>
            </w:r>
            <w:r w:rsidRPr="002703BE">
              <w:rPr>
                <w:rFonts w:eastAsia="Calibri" w:cs="Times New Roman"/>
                <w:sz w:val="24"/>
                <w:szCs w:val="28"/>
              </w:rPr>
              <w:lastRenderedPageBreak/>
              <w:t>е поле</w:t>
            </w:r>
          </w:p>
        </w:tc>
      </w:tr>
    </w:tbl>
    <w:p w14:paraId="6D8DC5BC" w14:textId="77777777" w:rsidR="00BD2A77" w:rsidRPr="002703BE" w:rsidRDefault="00BD2A77" w:rsidP="00245AEA">
      <w:pPr>
        <w:tabs>
          <w:tab w:val="right" w:leader="dot" w:pos="9214"/>
        </w:tabs>
        <w:spacing w:line="240" w:lineRule="auto"/>
        <w:rPr>
          <w:rFonts w:eastAsia="Calibri" w:cs="Times New Roman"/>
          <w:szCs w:val="24"/>
        </w:rPr>
      </w:pPr>
    </w:p>
    <w:sectPr w:rsidR="00BD2A77" w:rsidRPr="002703BE" w:rsidSect="007B08D9">
      <w:headerReference w:type="default" r:id="rId48"/>
      <w:footerReference w:type="default" r:id="rId49"/>
      <w:pgSz w:w="11906" w:h="16838"/>
      <w:pgMar w:top="851" w:right="850" w:bottom="156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6D2525" w14:textId="77777777" w:rsidR="00943AAF" w:rsidRDefault="00943AAF" w:rsidP="00DD4ECD">
      <w:pPr>
        <w:spacing w:line="240" w:lineRule="auto"/>
      </w:pPr>
      <w:r>
        <w:separator/>
      </w:r>
    </w:p>
  </w:endnote>
  <w:endnote w:type="continuationSeparator" w:id="0">
    <w:p w14:paraId="6CE74F6C" w14:textId="77777777" w:rsidR="00943AAF" w:rsidRDefault="00943AAF" w:rsidP="00DD4E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69AF2D" w14:textId="77777777" w:rsidR="000F785F" w:rsidRDefault="000F785F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C5BCD0" w14:textId="77777777" w:rsidR="000F785F" w:rsidRDefault="000F785F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6EF8407" w14:textId="77777777" w:rsidR="000F785F" w:rsidRDefault="000F785F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8D35B1" w14:textId="77777777" w:rsidR="000F785F" w:rsidRDefault="000F785F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A659CE" w14:textId="77777777" w:rsidR="00943AAF" w:rsidRDefault="00943AAF" w:rsidP="00DD4ECD">
      <w:pPr>
        <w:spacing w:line="240" w:lineRule="auto"/>
      </w:pPr>
      <w:r>
        <w:separator/>
      </w:r>
    </w:p>
  </w:footnote>
  <w:footnote w:type="continuationSeparator" w:id="0">
    <w:p w14:paraId="21D6F313" w14:textId="77777777" w:rsidR="00943AAF" w:rsidRDefault="00943AAF" w:rsidP="00DD4E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18FE1" w14:textId="77777777" w:rsidR="000F785F" w:rsidRDefault="00943AAF">
    <w:pPr>
      <w:pStyle w:val="a8"/>
    </w:pPr>
    <w:r>
      <w:rPr>
        <w:noProof/>
        <w:sz w:val="24"/>
        <w:szCs w:val="24"/>
        <w:lang w:eastAsia="ru-RU"/>
      </w:rPr>
      <w:pict w14:anchorId="151CFD77">
        <v:group id="Группа 11" o:spid="_x0000_s2149" style="position:absolute;left:0;text-align:left;margin-left:56.7pt;margin-top:26.45pt;width:518.9pt;height:803.85pt;z-index:25166336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" o:allowincell="f">
          <v:shapetype id="_x0000_t202" coordsize="21600,21600" o:spt="202" path="m,l,21600r21600,l21600,xe">
            <v:stroke joinstyle="miter"/>
            <v:path gradientshapeok="t" o:connecttype="rect"/>
          </v:shapetype>
          <v:shape id="Text Box 13" o:spid="_x0000_s2155" type="#_x0000_t202" style="position:absolute;left:1137;top:14173;width:10375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" filled="f" stroked="f" strokeweight="2.25pt">
            <v:textbox style="mso-next-textbox:#Text Box 13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3969"/>
                    <w:gridCol w:w="284"/>
                    <w:gridCol w:w="284"/>
                    <w:gridCol w:w="284"/>
                    <w:gridCol w:w="851"/>
                    <w:gridCol w:w="990"/>
                  </w:tblGrid>
                  <w:tr w:rsidR="000F785F" w14:paraId="4EEC315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C6A28D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56C267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3F6CD8B0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DC1A7BC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4CC24C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C69FC6" w14:textId="376C9C40" w:rsidR="000F785F" w:rsidRPr="003514D4" w:rsidRDefault="000F785F" w:rsidP="004521F5">
                        <w:pPr>
                          <w:jc w:val="center"/>
                          <w:rPr>
                            <w:szCs w:val="28"/>
                            <w:highlight w:val="yellow"/>
                          </w:rPr>
                        </w:pPr>
                        <w:r w:rsidRPr="00241BD2">
                          <w:rPr>
                            <w:sz w:val="32"/>
                            <w:szCs w:val="28"/>
                          </w:rPr>
                          <w:t>НАТКиГ.21</w:t>
                        </w:r>
                        <w:r>
                          <w:rPr>
                            <w:sz w:val="32"/>
                            <w:szCs w:val="28"/>
                          </w:rPr>
                          <w:t>10</w:t>
                        </w:r>
                        <w:r w:rsidRPr="00241BD2">
                          <w:rPr>
                            <w:sz w:val="32"/>
                            <w:szCs w:val="28"/>
                          </w:rPr>
                          <w:t>00.43.000ПЗ</w:t>
                        </w:r>
                      </w:p>
                    </w:tc>
                  </w:tr>
                  <w:tr w:rsidR="000F785F" w14:paraId="671F638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62CC7B7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EF6A8C6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27B57FFC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8FBA808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96A31AA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A004337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  <w:tr w:rsidR="000F785F" w14:paraId="47781EB5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A39337D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F792444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5712716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F53D6E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B424E8B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19CC236F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  <w:tr w:rsidR="000F785F" w14:paraId="211932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63EE73C" w14:textId="77777777" w:rsidR="000F785F" w:rsidRDefault="000F785F" w:rsidP="004521F5">
                        <w:pPr>
                          <w:pStyle w:val="a3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Разраб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1639CEB4" w14:textId="1013C377" w:rsidR="000F785F" w:rsidRPr="00D1729C" w:rsidRDefault="000F785F" w:rsidP="004521F5">
                        <w:pPr>
                          <w:pStyle w:val="a3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Шевченко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2BB8411" w14:textId="77777777" w:rsidR="000F785F" w:rsidRDefault="000F785F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EC64E41" w14:textId="77777777" w:rsidR="000F785F" w:rsidRPr="00632B96" w:rsidRDefault="000F785F" w:rsidP="004521F5">
                        <w:pPr>
                          <w:pStyle w:val="a3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8B4D16F" w14:textId="3776F7D9" w:rsidR="000F785F" w:rsidRPr="00EA5CB9" w:rsidRDefault="000F785F" w:rsidP="000B6D27">
                        <w:pPr>
                          <w:pStyle w:val="af1"/>
                          <w:ind w:firstLine="0"/>
                          <w:jc w:val="center"/>
                          <w:rPr>
                            <w:szCs w:val="28"/>
                            <w:highlight w:val="yellow"/>
                            <w:lang w:eastAsia="ru-RU"/>
                          </w:rPr>
                        </w:pPr>
                        <w:r w:rsidRPr="00EA5CB9">
                          <w:rPr>
                            <w:rFonts w:eastAsia="Times New Roman"/>
                            <w:caps/>
                            <w:szCs w:val="28"/>
                            <w:lang w:eastAsia="ru-RU"/>
                          </w:rPr>
                          <w:t>Разработка веб-приложения для составления персональных спортивных тренировок клиентами c адаптацией под мобильное устройство</w:t>
                        </w:r>
                      </w:p>
                    </w:tc>
                    <w:tc>
                      <w:tcPr>
                        <w:tcW w:w="852" w:type="dxa"/>
                        <w:gridSpan w:val="3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D33D2F" w14:textId="77777777" w:rsidR="000F785F" w:rsidRDefault="000F785F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Ли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ера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1DEEDD9" w14:textId="77777777" w:rsidR="000F785F" w:rsidRDefault="000F785F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575308" w14:textId="77777777" w:rsidR="000F785F" w:rsidRDefault="000F785F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ов</w:t>
                        </w:r>
                      </w:p>
                    </w:tc>
                  </w:tr>
                  <w:tr w:rsidR="000F785F" w:rsidRPr="003313E8" w14:paraId="20F4533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EAF3A63" w14:textId="77777777" w:rsidR="000F785F" w:rsidRDefault="000F785F" w:rsidP="004521F5">
                        <w:pPr>
                          <w:pStyle w:val="a3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Про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035FBED0" w14:textId="77777777" w:rsidR="000F785F" w:rsidRPr="005D6BA1" w:rsidRDefault="000F785F" w:rsidP="004521F5">
                        <w:pPr>
                          <w:pStyle w:val="a3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Климова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B27D2AF" w14:textId="77777777" w:rsidR="000F785F" w:rsidRDefault="000F785F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1CA41FE" w14:textId="77777777" w:rsidR="000F785F" w:rsidRPr="00632B96" w:rsidRDefault="000F785F" w:rsidP="004521F5">
                        <w:pPr>
                          <w:pStyle w:val="a3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7526C84" w14:textId="77777777" w:rsidR="000F785F" w:rsidRDefault="000F785F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left w:val="nil"/>
                          <w:bottom w:val="single" w:sz="18" w:space="0" w:color="auto"/>
                        </w:tcBorders>
                        <w:vAlign w:val="center"/>
                      </w:tcPr>
                      <w:p w14:paraId="5019C31E" w14:textId="77777777" w:rsidR="000F785F" w:rsidRDefault="000F785F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</w:tcBorders>
                        <w:vAlign w:val="center"/>
                      </w:tcPr>
                      <w:p w14:paraId="075F3476" w14:textId="42690C8C" w:rsidR="000F785F" w:rsidRPr="00FD2CAC" w:rsidRDefault="000F785F" w:rsidP="004521F5">
                        <w:pPr>
                          <w:pStyle w:val="a3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A6C4F2F" w14:textId="77777777" w:rsidR="000F785F" w:rsidRDefault="000F785F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826A061" w14:textId="5AC2AC3B" w:rsidR="000F785F" w:rsidRPr="00664933" w:rsidRDefault="000F785F" w:rsidP="004521F5">
                        <w:pPr>
                          <w:pStyle w:val="a3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3514D4">
                          <w:rPr>
                            <w:sz w:val="18"/>
                            <w:lang w:val="ru-RU"/>
                          </w:rPr>
                          <w:fldChar w:fldCharType="begin"/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instrText>PAGE   \* MERGEFORMAT</w:instrTex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noProof/>
                            <w:sz w:val="18"/>
                            <w:lang w:val="ru-RU"/>
                          </w:rPr>
                          <w:t>2</w: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  <w:tc>
                      <w:tcPr>
                        <w:tcW w:w="990" w:type="dxa"/>
                        <w:tcBorders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CE38F10" w14:textId="7CC5890F" w:rsidR="000F785F" w:rsidRPr="007F1E50" w:rsidRDefault="00943AAF" w:rsidP="004521F5">
                        <w:pPr>
                          <w:pStyle w:val="a3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fldChar w:fldCharType="begin"/>
                        </w:r>
                        <w:r>
                          <w:instrText xml:space="preserve"> NUMPAGES   \* MERGEFORMAT </w:instrText>
                        </w:r>
                        <w:r>
                          <w:fldChar w:fldCharType="separate"/>
                        </w:r>
                        <w:r w:rsidR="000F785F" w:rsidRPr="00792AE4">
                          <w:rPr>
                            <w:noProof/>
                            <w:sz w:val="18"/>
                            <w:lang w:val="ru-RU"/>
                          </w:rPr>
                          <w:t>26</w:t>
                        </w:r>
                        <w:r>
                          <w:rPr>
                            <w:noProof/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0F785F" w:rsidRPr="003313E8" w14:paraId="794F6DB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82A6A15" w14:textId="77777777" w:rsidR="000F785F" w:rsidRPr="0034088C" w:rsidRDefault="000F785F">
                        <w:pPr>
                          <w:pStyle w:val="a3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6E348B6E" w14:textId="77777777" w:rsidR="000F785F" w:rsidRPr="0034088C" w:rsidRDefault="000F785F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D5F910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BC0CFA0" w14:textId="77777777" w:rsidR="000F785F" w:rsidRPr="0034088C" w:rsidRDefault="000F785F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EEA0DDC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 w:val="restart"/>
                        <w:tcBorders>
                          <w:top w:val="single" w:sz="18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44227781" w14:textId="786F7388" w:rsidR="000F785F" w:rsidRPr="00241BD2" w:rsidRDefault="000F785F" w:rsidP="004521F5">
                        <w:pPr>
                          <w:pStyle w:val="a3"/>
                          <w:spacing w:after="0"/>
                          <w:jc w:val="center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r w:rsidRPr="00241BD2">
                          <w:rPr>
                            <w:sz w:val="32"/>
                            <w:szCs w:val="16"/>
                            <w:lang w:val="ru-RU"/>
                          </w:rPr>
                          <w:t>ПР-3</w:t>
                        </w:r>
                        <w:r>
                          <w:rPr>
                            <w:sz w:val="32"/>
                            <w:szCs w:val="16"/>
                            <w:lang w:val="ru-RU"/>
                          </w:rPr>
                          <w:t>95</w:t>
                        </w:r>
                      </w:p>
                    </w:tc>
                  </w:tr>
                  <w:tr w:rsidR="000F785F" w14:paraId="5ABF4257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322913" w14:textId="4D840BF1" w:rsidR="000F785F" w:rsidRDefault="000F785F">
                        <w:pPr>
                          <w:pStyle w:val="a3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Н. </w:t>
                        </w:r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онтр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A5EC54C" w14:textId="77777777" w:rsidR="000F785F" w:rsidRPr="0034088C" w:rsidRDefault="000F785F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C3D725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215472" w14:textId="77777777" w:rsidR="000F785F" w:rsidRPr="00632B96" w:rsidRDefault="000F785F">
                        <w:pPr>
                          <w:pStyle w:val="a3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DB1877C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EA77EFB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  <w:tr w:rsidR="000F785F" w14:paraId="359404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660F7AB" w14:textId="77777777" w:rsidR="000F785F" w:rsidRDefault="000F785F">
                        <w:pPr>
                          <w:pStyle w:val="a3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У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10A42D3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1B25B1E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25E45CC" w14:textId="77777777" w:rsidR="000F785F" w:rsidRPr="00632B96" w:rsidRDefault="000F785F">
                        <w:pPr>
                          <w:pStyle w:val="a3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A8756A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AAD4DF2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0A797B79" w14:textId="77777777" w:rsidR="000F785F" w:rsidRDefault="000F785F" w:rsidP="00DD4ECD"/>
              </w:txbxContent>
            </v:textbox>
          </v:shape>
          <v:line id="Line 14" o:spid="_x0000_s2154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" strokeweight="2.25pt"/>
          <v:line id="Line 15" o:spid="_x0000_s2153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" strokeweight="2.25pt"/>
          <v:line id="Line 16" o:spid="_x0000_s2152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" strokeweight="2.25pt"/>
          <v:line id="Line 17" o:spid="_x0000_s2151" style="position:absolute;visibility:visible;mso-wrap-style:squar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" strokeweight="2.25pt"/>
          <v:line id="Line 18" o:spid="_x0000_s2150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" strokeweight="2.25pt"/>
          <w10:wrap anchorx="page" anchory="page"/>
        </v:group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B1180" w14:textId="77777777" w:rsidR="000F785F" w:rsidRDefault="00943AAF">
    <w:pPr>
      <w:pStyle w:val="a8"/>
    </w:pPr>
    <w:r>
      <w:rPr>
        <w:noProof/>
        <w:lang w:eastAsia="ru-RU"/>
      </w:rPr>
      <w:pict w14:anchorId="143469C4">
        <v:group id="Группа 1883" o:spid="_x0000_s2144" style="position:absolute;left:0;text-align:left;margin-left:56.85pt;margin-top:18.25pt;width:518.9pt;height:803.85pt;z-index:25166131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OfhEk0IAwAAew0AAA4AAAAAAAAAAAAAAAAALgIAAGRycy9lMm9E&#10;b2MueG1sUEsBAi0AFAAGAAgAAAAhAHQA6o/hAAAADAEAAA8AAAAAAAAAAAAAAAAAYgUAAGRycy9k&#10;b3ducmV2LnhtbFBLBQYAAAAABAAEAPMAAABwBgAAAAA=&#10;" o:allowincell="f">
          <v:line id="Line 4" o:spid="_x0000_s2148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" strokeweight="2.25pt"/>
          <v:line id="Line 5" o:spid="_x0000_s2147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" strokeweight="2.25pt"/>
          <v:line id="Line 6" o:spid="_x0000_s2146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" strokeweight="2.25pt"/>
          <v:line id="Line 8" o:spid="_x0000_s214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" strokeweight="2.25pt"/>
          <w10:wrap anchorx="page" anchory="page"/>
        </v:group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B52588" w14:textId="77777777" w:rsidR="000F785F" w:rsidRDefault="00943AAF">
    <w:pPr>
      <w:pStyle w:val="a8"/>
    </w:pPr>
    <w:r>
      <w:rPr>
        <w:noProof/>
        <w:lang w:eastAsia="ru-RU"/>
      </w:rPr>
      <w:pict w14:anchorId="39CA4C23">
        <v:group id="Группа 1907" o:spid="_x0000_s2137" style="position:absolute;left:0;text-align:left;margin-left:57.45pt;margin-top:21.85pt;width:518.9pt;height:802.2pt;z-index:25166745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DWf9OSLAQAAEgUAAAOAAAAAAAAAAAAAAAAAC4CAABk&#10;cnMvZTJvRG9jLnhtbFBLAQItABQABgAIAAAAIQCp/16L4QAAAAwBAAAPAAAAAAAAAAAAAAAAAIYG&#10;AABkcnMvZG93bnJldi54bWxQSwUGAAAAAAQABADzAAAAlAcAAAAA&#10;" o:allowincell="f">
          <v:line id="Line 15" o:spid="_x0000_s2143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" strokeweight="2.25pt"/>
          <v:line id="Line 16" o:spid="_x0000_s214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" strokeweight="2.25pt"/>
          <v:line id="Line 17" o:spid="_x0000_s2141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" strokeweight="2.25pt"/>
          <v:line id="Line 18" o:spid="_x0000_s2140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" strokeweight="2.25pt"/>
          <v:line id="Line 19" o:spid="_x0000_s2139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38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" filled="f" stroked="f" strokeweight="2.25pt">
            <v:textbox style="mso-next-textbox:#Text Box 20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0F785F" w14:paraId="4250E751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8E2B3B1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C146BEF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667D9979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B75954A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8ED2C05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DBEAAA2" w14:textId="737B96DC" w:rsidR="000F785F" w:rsidRPr="00EA5CB9" w:rsidRDefault="000F785F" w:rsidP="004521F5">
                        <w:pPr>
                          <w:pStyle w:val="a3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EA5CB9">
                          <w:rPr>
                            <w:sz w:val="32"/>
                            <w:szCs w:val="32"/>
                          </w:rPr>
                          <w:t>НАТКиГ.21</w:t>
                        </w:r>
                        <w:r w:rsidRPr="00EA5CB9">
                          <w:rPr>
                            <w:sz w:val="32"/>
                            <w:szCs w:val="32"/>
                            <w:lang w:val="ru-RU"/>
                          </w:rPr>
                          <w:t>10</w:t>
                        </w:r>
                        <w:r w:rsidRPr="00EA5CB9">
                          <w:rPr>
                            <w:sz w:val="32"/>
                            <w:szCs w:val="32"/>
                          </w:rPr>
                          <w:t>00.43.00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6A4FB7E" w14:textId="77777777" w:rsidR="000F785F" w:rsidRDefault="000F785F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0F785F" w:rsidRPr="00DF18E3" w14:paraId="4C804A0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4C6E066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C9B77F4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355AFC0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943FFA4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0B2F479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C597AC8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FC826AB" w14:textId="36E94F0A" w:rsidR="000F785F" w:rsidRPr="00DF18E3" w:rsidRDefault="000F785F" w:rsidP="00DB034C">
                        <w:pPr>
                          <w:pStyle w:val="a3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4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0F785F" w:rsidRPr="00DF18E3" w14:paraId="76CB6545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A5F66A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9EB3FF6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41019928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55D76BC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DA0F705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33143DF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54059FAC" w14:textId="77777777" w:rsidR="000F785F" w:rsidRPr="00DF18E3" w:rsidRDefault="000F785F" w:rsidP="009D5C39">
                        <w:pPr>
                          <w:pStyle w:val="a3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73F8F575" w14:textId="77777777" w:rsidR="000F785F" w:rsidRDefault="000F785F" w:rsidP="007B08D9"/>
              </w:txbxContent>
            </v:textbox>
          </v:shape>
          <w10:wrap anchorx="page" anchory="page"/>
        </v:group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EE4DC4" w14:textId="77777777" w:rsidR="000F785F" w:rsidRDefault="00943AAF">
    <w:pPr>
      <w:pStyle w:val="a8"/>
    </w:pPr>
    <w:r>
      <w:rPr>
        <w:noProof/>
        <w:lang w:eastAsia="ru-RU"/>
      </w:rPr>
      <w:pict w14:anchorId="20D79C94">
        <v:group id="Группа 1050" o:spid="_x0000_s2132" style="position:absolute;left:0;text-align:left;margin-left:56.85pt;margin-top:18.25pt;width:518.9pt;height:803.85pt;z-index:25167564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BcVlYUIAwAAew0AAA4AAAAAAAAAAAAAAAAALgIAAGRycy9lMm9E&#10;b2MueG1sUEsBAi0AFAAGAAgAAAAhAHQA6o/hAAAADAEAAA8AAAAAAAAAAAAAAAAAYgUAAGRycy9k&#10;b3ducmV2LnhtbFBLBQYAAAAABAAEAPMAAABwBgAAAAA=&#10;" o:allowincell="f">
          <v:line id="Line 4" o:spid="_x0000_s2136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" strokeweight="2.25pt"/>
          <v:line id="Line 5" o:spid="_x0000_s2135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FSG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frJTy+SSfI3S8AAAD//wMAUEsBAi0AFAAGAAgAAAAhANvh9svuAAAAhQEAABMAAAAAAAAAAAAA&#10;AAAAAAAAAFtDb250ZW50X1R5cGVzXS54bWxQSwECLQAUAAYACAAAACEAWvQsW78AAAAVAQAACwAA&#10;AAAAAAAAAAAAAAAfAQAAX3JlbHMvLnJlbHNQSwECLQAUAAYACAAAACEASLhUhsMAAADdAAAADwAA&#10;AAAAAAAAAAAAAAAHAgAAZHJzL2Rvd25yZXYueG1sUEsFBgAAAAADAAMAtwAAAPcCAAAAAA==&#10;" strokeweight="2.25pt"/>
          <v:line id="Line 6" o:spid="_x0000_s2134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" strokeweight="2.25pt"/>
          <v:line id="Line 8" o:spid="_x0000_s2133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Wlp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" strokeweight="2.25pt"/>
          <w10:wrap anchorx="page" anchory="page"/>
        </v:group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CA9ACF" w14:textId="77777777" w:rsidR="000F785F" w:rsidRDefault="00943AAF">
    <w:pPr>
      <w:pStyle w:val="a8"/>
    </w:pPr>
    <w:r>
      <w:rPr>
        <w:noProof/>
        <w:lang w:eastAsia="ru-RU"/>
      </w:rPr>
      <w:pict w14:anchorId="0A9EA6A5">
        <v:group id="Группа 1042" o:spid="_x0000_s2125" style="position:absolute;left:0;text-align:left;margin-left:57.45pt;margin-top:21.85pt;width:518.9pt;height:802.2pt;z-index:25167360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13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130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129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128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127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2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0F785F" w14:paraId="40893F34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4E82992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8F89EC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2AB124E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7E9FFA5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013774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4B9472B" w14:textId="0DB19D9E" w:rsidR="000F785F" w:rsidRPr="00465194" w:rsidRDefault="000F785F" w:rsidP="00F54E1C">
                        <w:pPr>
                          <w:pStyle w:val="a3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 w:rsidR="00394DDE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2EBF0FF" w14:textId="77777777" w:rsidR="000F785F" w:rsidRDefault="000F785F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0F785F" w:rsidRPr="00DF18E3" w14:paraId="60EA3DD0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C4A7C30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08B3687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77B77A88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4E4BB07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E7D814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A595D9F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16954E3" w14:textId="3ED9CBAD" w:rsidR="000F785F" w:rsidRPr="00DF18E3" w:rsidRDefault="000F785F" w:rsidP="00DB034C">
                        <w:pPr>
                          <w:pStyle w:val="a3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0F785F" w:rsidRPr="00DF18E3" w14:paraId="6AC93FEF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5523AFE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EADE15E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3FAB8460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2023DAE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04F7C8" w14:textId="77777777" w:rsidR="000F785F" w:rsidRDefault="000F785F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8A276A5" w14:textId="77777777" w:rsidR="000F785F" w:rsidRDefault="000F785F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BAE5A40" w14:textId="77777777" w:rsidR="000F785F" w:rsidRPr="00DF18E3" w:rsidRDefault="000F785F" w:rsidP="009D5C39">
                        <w:pPr>
                          <w:pStyle w:val="a3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45A6A93D" w14:textId="77777777" w:rsidR="000F785F" w:rsidRDefault="000F785F" w:rsidP="007B08D9"/>
              </w:txbxContent>
            </v:textbox>
          </v:shape>
          <w10:wrap anchorx="page" anchory="page"/>
        </v:group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194550" w14:textId="77777777" w:rsidR="000F785F" w:rsidRDefault="00943AAF">
    <w:pPr>
      <w:pStyle w:val="a8"/>
    </w:pPr>
    <w:r>
      <w:rPr>
        <w:rFonts w:cs="Times New Roman"/>
        <w:noProof/>
        <w:lang w:eastAsia="ru-RU"/>
      </w:rPr>
      <w:pict w14:anchorId="036BC95C">
        <v:group id="Группа 972" o:spid="_x0000_s2056" style="position:absolute;left:0;text-align:left;margin-left:-28.05pt;margin-top:-14.7pt;width:518.8pt;height:808.2pt;z-index:251671552" coordorigin="1140,412" coordsize="10376,16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">
          <v:group id="Group 3" o:spid="_x0000_s2061" style="position:absolute;left:1140;top:412;width:10376;height:16046" coordorigin="1134,397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i5l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">
            <v:rect id="Rectangle 4" o:spid="_x0000_s2124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" filled="f" strokeweight="2pt"/>
            <v:line id="Line 5" o:spid="_x0000_s2123" style="position:absolute;visibility:visible;mso-wrap-style:square" from="1649,13328" to="1650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K0C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8btbwdyYcAbl7AAAA//8DAFBLAQItABQABgAIAAAAIQDb4fbL7gAAAIUBAAATAAAAAAAAAAAA&#10;AAAAAAAAAABbQ29udGVudF9UeXBlc10ueG1sUEsBAi0AFAAGAAgAAAAhAFr0LFu/AAAAFQEAAAsA&#10;AAAAAAAAAAAAAAAAHwEAAF9yZWxzLy5yZWxzUEsBAi0AFAAGAAgAAAAhABocrQLEAAAA3AAAAA8A&#10;AAAAAAAAAAAAAAAABwIAAGRycy9kb3ducmV2LnhtbFBLBQYAAAAAAwADALcAAAD4AgAAAAA=&#10;" strokeweight="2pt"/>
            <v:line id="Line 6" o:spid="_x0000_s2122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jN1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V8btbwdyYcAbl7AAAA//8DAFBLAQItABQABgAIAAAAIQDb4fbL7gAAAIUBAAATAAAAAAAAAAAA&#10;AAAAAAAAAABbQ29udGVudF9UeXBlc10ueG1sUEsBAi0AFAAGAAgAAAAhAFr0LFu/AAAAFQEAAAsA&#10;AAAAAAAAAAAAAAAAHwEAAF9yZWxzLy5yZWxzUEsBAi0AFAAGAAgAAAAhAOrOM3XEAAAA3AAAAA8A&#10;AAAAAAAAAAAAAAAABwIAAGRycy9kb3ducmV2LnhtbFBLBQYAAAAAAwADALcAAAD4AgAAAAA=&#10;" strokeweight="2pt"/>
            <v:line id="Line 7" o:spid="_x0000_s2121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pbu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" strokeweight="2pt"/>
            <v:line id="Line 8" o:spid="_x0000_s2120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QKc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rCYhbXh&#10;TDgCcv0FAAD//wMAUEsBAi0AFAAGAAgAAAAhANvh9svuAAAAhQEAABMAAAAAAAAAAAAAAAAAAAAA&#10;AFtDb250ZW50X1R5cGVzXS54bWxQSwECLQAUAAYACAAAACEAWvQsW78AAAAVAQAACwAAAAAAAAAA&#10;AAAAAAAfAQAAX3JlbHMvLnJlbHNQSwECLQAUAAYACAAAACEA9B0CnL0AAADcAAAADwAAAAAAAAAA&#10;AAAAAAAHAgAAZHJzL2Rvd25yZXYueG1sUEsFBgAAAAADAAMAtwAAAPECAAAAAA==&#10;" strokeweight="2pt"/>
            <v:line id="Line 9" o:spid="_x0000_s2119" style="position:absolute;visibility:visible;mso-wrap-style:square" from="4514,13328" to="4515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n69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uwvxw&#10;JhwBufkCAAD//wMAUEsBAi0AFAAGAAgAAAAhANvh9svuAAAAhQEAABMAAAAAAAAAAAAAAAAAAAAA&#10;AFtDb250ZW50X1R5cGVzXS54bWxQSwECLQAUAAYACAAAACEAWvQsW78AAAAVAQAACwAAAAAAAAAA&#10;AAAAAAAfAQAAX3JlbHMvLnJlbHNQSwECLQAUAAYACAAAACEAP75+vb0AAADcAAAADwAAAAAAAAAA&#10;AAAAAAAHAgAAZHJzL2Rvd25yZXYueG1sUEsFBgAAAAADAAMAtwAAAPECAAAAAA==&#10;" strokeweight="2pt"/>
            <v:line id="Line 10" o:spid="_x0000_s2118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ts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z&#10;EXzPhCMgVx8AAAD//wMAUEsBAi0AFAAGAAgAAAAhANvh9svuAAAAhQEAABMAAAAAAAAAAAAAAAAA&#10;AAAAAFtDb250ZW50X1R5cGVzXS54bWxQSwECLQAUAAYACAAAACEAWvQsW78AAAAVAQAACwAAAAAA&#10;AAAAAAAAAAAfAQAAX3JlbHMvLnJlbHNQSwECLQAUAAYACAAAACEAUPLbJsAAAADcAAAADwAAAAAA&#10;AAAAAAAAAAAHAgAAZHJzL2Rvd25yZXYueG1sUEsFBgAAAAADAAMAtwAAAPQCAAAAAA==&#10;" strokeweight="2pt"/>
            <v:line id="Line 11" o:spid="_x0000_s2117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" strokeweight="1pt"/>
            <v:line id="Line 12" o:spid="_x0000_s2116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2J5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Go3e4n0lHQM5uAAAA//8DAFBLAQItABQABgAIAAAAIQDb4fbL7gAAAIUBAAATAAAAAAAAAAAA&#10;AAAAAAAAAABbQ29udGVudF9UeXBlc10ueG1sUEsBAi0AFAAGAAgAAAAhAFr0LFu/AAAAFQEAAAsA&#10;AAAAAAAAAAAAAAAAHwEAAF9yZWxzLy5yZWxzUEsBAi0AFAAGAAgAAAAhAEvfYnnEAAAA3AAAAA8A&#10;AAAAAAAAAAAAAAAABwIAAGRycy9kb3ducmV2LnhtbFBLBQYAAAAAAwADALcAAAD4AgAAAAA=&#10;" strokeweight="1pt"/>
            <v:rect id="Rectangle 13" o:spid="_x0000_s2115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nWB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LF3A80w8AnL9AAAA//8DAFBLAQItABQABgAIAAAAIQDb4fbL7gAAAIUBAAATAAAAAAAAAAAAAAAA&#10;AAAAAABbQ29udGVudF9UeXBlc10ueG1sUEsBAi0AFAAGAAgAAAAhAFr0LFu/AAAAFQEAAAsAAAAA&#10;AAAAAAAAAAAAHwEAAF9yZWxzLy5yZWxzUEsBAi0AFAAGAAgAAAAhAACydYHBAAAA3AAAAA8AAAAA&#10;AAAAAAAAAAAABwIAAGRycy9kb3ducmV2LnhtbFBLBQYAAAAAAwADALcAAAD1AgAAAAA=&#10;" filled="f" stroked="f" strokeweight=".25pt">
              <v:textbox style="mso-next-textbox:#Rectangle 13" inset="1pt,1pt,1pt,1pt">
                <w:txbxContent>
                  <w:p w14:paraId="054160FD" w14:textId="77777777" w:rsidR="000F785F" w:rsidRPr="00216D42" w:rsidRDefault="000F785F" w:rsidP="00E0488C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Rectangle 14" o:spid="_x0000_s2114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tA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ZTqH95l4BOTmBQAA//8DAFBLAQItABQABgAIAAAAIQDb4fbL7gAAAIUBAAATAAAAAAAAAAAAAAAA&#10;AAAAAABbQ29udGVudF9UeXBlc10ueG1sUEsBAi0AFAAGAAgAAAAhAFr0LFu/AAAAFQEAAAsAAAAA&#10;AAAAAAAAAAAAHwEAAF9yZWxzLy5yZWxzUEsBAi0AFAAGAAgAAAAhAG/+0BrBAAAA3AAAAA8AAAAA&#10;AAAAAAAAAAAABwIAAGRycy9kb3ducmV2LnhtbFBLBQYAAAAAAwADALcAAAD1AgAAAAA=&#10;" filled="f" stroked="f" strokeweight=".25pt">
              <v:textbox style="mso-next-textbox:#Rectangle 14" inset="1pt,1pt,1pt,1pt">
                <w:txbxContent>
                  <w:p w14:paraId="050F447C" w14:textId="77777777" w:rsidR="000F785F" w:rsidRPr="00216D42" w:rsidRDefault="000F785F" w:rsidP="00E0488C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5" o:spid="_x0000_s2113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E5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" filled="f" stroked="f" strokeweight=".25pt">
              <v:textbox style="mso-next-textbox:#Rectangle 15" inset="1pt,1pt,1pt,1pt">
                <w:txbxContent>
                  <w:p w14:paraId="13BD7999" w14:textId="77777777" w:rsidR="000F785F" w:rsidRDefault="000F785F" w:rsidP="00E0488C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112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Ov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eTqD15l4BOTqCQAA//8DAFBLAQItABQABgAIAAAAIQDb4fbL7gAAAIUBAAATAAAAAAAAAAAAAAAA&#10;AAAAAABbQ29udGVudF9UeXBlc10ueG1sUEsBAi0AFAAGAAgAAAAhAFr0LFu/AAAAFQEAAAsAAAAA&#10;AAAAAAAAAAAAHwEAAF9yZWxzLy5yZWxzUEsBAi0AFAAGAAgAAAAhAPBg6/bBAAAA3AAAAA8AAAAA&#10;AAAAAAAAAAAABwIAAGRycy9kb3ducmV2LnhtbFBLBQYAAAAAAwADALcAAAD1AgAAAAA=&#10;" filled="f" stroked="f" strokeweight=".25pt">
              <v:textbox style="mso-next-textbox:#Rectangle 16" inset="1pt,1pt,1pt,1pt">
                <w:txbxContent>
                  <w:p w14:paraId="6A054EDC" w14:textId="77777777" w:rsidR="000F785F" w:rsidRPr="001A537B" w:rsidRDefault="000F785F" w:rsidP="00E0488C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Подпись</w:t>
                    </w:r>
                  </w:p>
                </w:txbxContent>
              </v:textbox>
            </v:rect>
            <v:rect id="Rectangle 17" o:spid="_x0000_s2111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" filled="f" stroked="f" strokeweight=".25pt">
              <v:textbox style="mso-next-textbox:#Rectangle 17" inset="1pt,1pt,1pt,1pt">
                <w:txbxContent>
                  <w:p w14:paraId="2707824D" w14:textId="77777777" w:rsidR="000F785F" w:rsidRDefault="000F785F" w:rsidP="00E0488C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8" o:spid="_x0000_s2110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" filled="f" stroked="f" strokeweight=".25pt">
              <v:textbox style="mso-next-textbox:#Rectangle 18" inset="1pt,1pt,1pt,1pt">
                <w:txbxContent>
                  <w:p w14:paraId="3C6E6AB4" w14:textId="77777777" w:rsidR="000F785F" w:rsidRPr="007676AE" w:rsidRDefault="000F785F" w:rsidP="00E0488C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9" o:spid="_x0000_s2109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OVf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" filled="f" stroked="f" strokeweight=".25pt">
              <v:textbox style="mso-next-textbox:#Rectangle 19" inset="1pt,1pt,1pt,1pt">
                <w:txbxContent>
                  <w:p w14:paraId="7070777B" w14:textId="7419B359" w:rsidR="000F785F" w:rsidRPr="001C2721" w:rsidRDefault="000F785F" w:rsidP="00E0488C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 w:rsidRPr="000A1D83">
                      <w:rPr>
                        <w:sz w:val="18"/>
                        <w:lang w:val="ru-RU"/>
                      </w:rPr>
                      <w:fldChar w:fldCharType="begin"/>
                    </w:r>
                    <w:r w:rsidRPr="000A1D83">
                      <w:rPr>
                        <w:sz w:val="18"/>
                        <w:lang w:val="ru-RU"/>
                      </w:rPr>
                      <w:instrText>PAGE   \* MERGEFORMAT</w:instrText>
                    </w:r>
                    <w:r w:rsidRPr="000A1D83">
                      <w:rPr>
                        <w:sz w:val="18"/>
                        <w:lang w:val="ru-RU"/>
                      </w:rPr>
                      <w:fldChar w:fldCharType="separate"/>
                    </w:r>
                    <w:r>
                      <w:rPr>
                        <w:noProof/>
                        <w:sz w:val="18"/>
                        <w:lang w:val="ru-RU"/>
                      </w:rPr>
                      <w:t>22</w:t>
                    </w:r>
                    <w:r w:rsidRPr="000A1D83">
                      <w:rPr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0" o:spid="_x0000_s2108" style="position:absolute;left:5146;top:1355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" filled="f" stroked="f" strokeweight=".25pt">
              <v:textbox style="mso-next-textbox:#Rectangle 20" inset="1pt,1pt,1pt,1pt">
                <w:txbxContent>
                  <w:p w14:paraId="3658DAC5" w14:textId="2637AA7F" w:rsidR="000F785F" w:rsidRPr="00325468" w:rsidRDefault="000F785F" w:rsidP="00E0488C">
                    <w:pPr>
                      <w:pStyle w:val="a3"/>
                      <w:jc w:val="center"/>
                      <w:rPr>
                        <w:rFonts w:ascii="Journal" w:hAnsi="Journal"/>
                        <w:sz w:val="32"/>
                        <w:lang w:val="ru-RU"/>
                      </w:rPr>
                    </w:pPr>
                    <w:r w:rsidRPr="00F54E1C">
                      <w:rPr>
                        <w:i w:val="0"/>
                        <w:sz w:val="32"/>
                        <w:szCs w:val="32"/>
                      </w:rPr>
                      <w:t>НАТК</w:t>
                    </w:r>
                    <w:proofErr w:type="spellStart"/>
                    <w:r w:rsidRPr="00F54E1C">
                      <w:rPr>
                        <w:i w:val="0"/>
                        <w:sz w:val="32"/>
                        <w:szCs w:val="32"/>
                        <w:lang w:val="ru-RU"/>
                      </w:rPr>
                      <w:t>иГ</w:t>
                    </w:r>
                    <w:proofErr w:type="spellEnd"/>
                    <w:r w:rsidRPr="00F54E1C">
                      <w:rPr>
                        <w:i w:val="0"/>
                        <w:sz w:val="32"/>
                        <w:szCs w:val="32"/>
                      </w:rPr>
                      <w:t>.</w:t>
                    </w:r>
                    <w:r w:rsidRPr="00F54E1C">
                      <w:rPr>
                        <w:i w:val="0"/>
                        <w:sz w:val="32"/>
                        <w:szCs w:val="32"/>
                        <w:lang w:val="ru-RU"/>
                      </w:rPr>
                      <w:t>21</w:t>
                    </w:r>
                    <w:r w:rsidR="00394DDE">
                      <w:rPr>
                        <w:i w:val="0"/>
                        <w:sz w:val="32"/>
                        <w:szCs w:val="32"/>
                        <w:lang w:val="ru-RU"/>
                      </w:rPr>
                      <w:t>23</w:t>
                    </w:r>
                    <w:r w:rsidRPr="00F54E1C">
                      <w:rPr>
                        <w:i w:val="0"/>
                        <w:sz w:val="32"/>
                        <w:szCs w:val="32"/>
                      </w:rPr>
                      <w:t>00.4</w:t>
                    </w:r>
                    <w:r>
                      <w:rPr>
                        <w:i w:val="0"/>
                        <w:sz w:val="32"/>
                        <w:szCs w:val="32"/>
                        <w:lang w:val="ru-RU"/>
                      </w:rPr>
                      <w:t>3.00</w:t>
                    </w:r>
                    <w:r w:rsidRPr="00F54E1C">
                      <w:rPr>
                        <w:i w:val="0"/>
                        <w:sz w:val="32"/>
                        <w:szCs w:val="32"/>
                      </w:rPr>
                      <w:t>0ПЗ</w:t>
                    </w:r>
                  </w:p>
                </w:txbxContent>
              </v:textbox>
            </v:rect>
            <v:line id="Line 21" o:spid="_x0000_s2107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dO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MXzPhCMgVx8AAAD//wMAUEsBAi0AFAAGAAgAAAAhANvh9svuAAAAhQEAABMAAAAAAAAAAAAAAAAA&#10;AAAAAFtDb250ZW50X1R5cGVzXS54bWxQSwECLQAUAAYACAAAACEAWvQsW78AAAAVAQAACwAAAAAA&#10;AAAAAAAAAAAfAQAAX3JlbHMvLnJlbHNQSwECLQAUAAYACAAAACEAJfnTjMAAAADcAAAADwAAAAAA&#10;AAAAAAAAAAAHAgAAZHJzL2Rvd25yZXYueG1sUEsFBgAAAAADAAMAtwAAAPQCAAAAAA==&#10;" strokeweight="2pt"/>
            <v:line id="Line 22" o:spid="_x0000_s2106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YX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SrV2F8MAAADcAAAADwAA&#10;AAAAAAAAAAAAAAAHAgAAZHJzL2Rvd25yZXYueG1sUEsFBgAAAAADAAMAtwAAAPcCAAAAAA==&#10;" strokeweight="2pt"/>
            <v:line id="Line 23" o:spid="_x0000_s2105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O5j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xVzuY8MAAADcAAAADwAA&#10;AAAAAAAAAAAAAAAHAgAAZHJzL2Rvd25yZXYueG1sUEsFBgAAAAADAAMAtwAAAPcCAAAAAA==&#10;" strokeweight="2pt"/>
            <v:line id="Line 24" o:spid="_x0000_s2104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" strokeweight="1pt"/>
            <v:line id="Line 25" o:spid="_x0000_s2103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" strokeweight="1pt"/>
            <v:group id="Group 26" o:spid="_x0000_s2100" style="position:absolute;left:1154;top:1475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<v:rect id="Rectangle 27" o:spid="_x0000_s210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ulZ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" filled="f" stroked="f" strokeweight=".25pt">
                <v:textbox style="mso-next-textbox:#Rectangle 27" inset="1pt,1pt,1pt,1pt">
                  <w:txbxContent>
                    <w:p w14:paraId="2AC0DD73" w14:textId="77777777" w:rsidR="000F785F" w:rsidRPr="00783BC6" w:rsidRDefault="000F785F" w:rsidP="00E0488C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Разраб</w:t>
                      </w:r>
                      <w:proofErr w:type="spellEnd"/>
                    </w:p>
                  </w:txbxContent>
                </v:textbox>
              </v:rect>
              <v:rect id="Rectangle 28" o:spid="_x0000_s210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kzCwQAAANw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MvgeSYeAbl8AAAA//8DAFBLAQItABQABgAIAAAAIQDb4fbL7gAAAIUBAAATAAAAAAAAAAAAAAAA&#10;AAAAAABbQ29udGVudF9UeXBlc10ueG1sUEsBAi0AFAAGAAgAAAAhAFr0LFu/AAAAFQEAAAsAAAAA&#10;AAAAAAAAAAAAHwEAAF9yZWxzLy5yZWxzUEsBAi0AFAAGAAgAAAAhAGtqTMLBAAAA3AAAAA8AAAAA&#10;AAAAAAAAAAAABwIAAGRycy9kb3ducmV2LnhtbFBLBQYAAAAAAwADALcAAAD1AgAAAAA=&#10;" filled="f" stroked="f" strokeweight=".25pt">
                <v:textbox style="mso-next-textbox:#Rectangle 28" inset="1pt,1pt,1pt,1pt">
                  <w:txbxContent>
                    <w:p w14:paraId="4403025B" w14:textId="47C1054F" w:rsidR="000F785F" w:rsidRPr="00783BC6" w:rsidRDefault="00394DDE" w:rsidP="00E0488C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Шевченко</w:t>
                      </w:r>
                    </w:p>
                  </w:txbxContent>
                </v:textbox>
              </v:rect>
            </v:group>
            <v:group id="Group 29" o:spid="_x0000_s2097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lj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P88o2MoNe/AAAA//8DAFBLAQItABQABgAIAAAAIQDb4fbL7gAAAIUBAAATAAAAAAAA&#10;AAAAAAAAAAAAAABbQ29udGVudF9UeXBlc10ueG1sUEsBAi0AFAAGAAgAAAAhAFr0LFu/AAAAFQEA&#10;AAsAAAAAAAAAAAAAAAAAHwEAAF9yZWxzLy5yZWxzUEsBAi0AFAAGAAgAAAAhAG+aaWPHAAAA3QAA&#10;AA8AAAAAAAAAAAAAAAAABwIAAGRycy9kb3ducmV2LnhtbFBLBQYAAAAAAwADALcAAAD7AgAAAAA=&#10;">
              <v:rect id="Rectangle 30" o:spid="_x0000_s209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" filled="f" stroked="f" strokeweight=".25pt">
                <v:textbox style="mso-next-textbox:#Rectangle 30" inset="1pt,1pt,1pt,1pt">
                  <w:txbxContent>
                    <w:p w14:paraId="7D8318F1" w14:textId="77777777" w:rsidR="000F785F" w:rsidRPr="00783BC6" w:rsidRDefault="000F785F" w:rsidP="00E0488C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Пров</w:t>
                      </w:r>
                    </w:p>
                  </w:txbxContent>
                </v:textbox>
              </v:rect>
              <v:rect id="Rectangle 31" o:spid="_x0000_s209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" filled="f" stroked="f" strokeweight=".25pt">
                <v:textbox style="mso-next-textbox:#Rectangle 31" inset="1pt,1pt,1pt,1pt">
                  <w:txbxContent>
                    <w:p w14:paraId="01431251" w14:textId="77777777" w:rsidR="000F785F" w:rsidRPr="000A1D83" w:rsidRDefault="000F785F" w:rsidP="00E0488C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Климова</w:t>
                      </w:r>
                    </w:p>
                  </w:txbxContent>
                </v:textbox>
              </v:rect>
            </v:group>
            <v:group id="Group 32" o:spid="_x0000_s2094" style="position:absolute;left:1154;top:1532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">
              <v:rect id="Rectangle 33" o:spid="_x0000_s209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" filled="f" stroked="f" strokeweight=".25pt">
                <v:textbox style="mso-next-textbox:#Rectangle 33" inset="1pt,1pt,1pt,1pt">
                  <w:txbxContent>
                    <w:p w14:paraId="141FE1C2" w14:textId="77777777" w:rsidR="000F785F" w:rsidRDefault="000F785F" w:rsidP="00E0488C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34" o:spid="_x0000_s209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" filled="f" stroked="f" strokeweight=".25pt">
                <v:textbox style="mso-next-textbox:#Rectangle 34" inset="1pt,1pt,1pt,1pt">
                  <w:txbxContent>
                    <w:p w14:paraId="60912BF8" w14:textId="77777777" w:rsidR="000F785F" w:rsidRDefault="000F785F" w:rsidP="00E0488C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group id="Group 35" o:spid="_x0000_s2091" style="position:absolute;left:1154;top:15893;width:2491;height:248" coordorigin="1,-25" coordsize="19998,200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">
              <v:rect id="Rectangle 36" o:spid="_x0000_s2093" style="position:absolute;left:1;top:-25;width:8856;height:20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" filled="f" stroked="f" strokeweight=".25pt">
                <v:textbox style="mso-next-textbox:#Rectangle 36" inset="1pt,1pt,1pt,1pt">
                  <w:txbxContent>
                    <w:p w14:paraId="7D0BB68B" w14:textId="77777777" w:rsidR="000F785F" w:rsidRPr="00783BC6" w:rsidRDefault="000F785F" w:rsidP="00E0488C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</w:rPr>
                        <w:t>Н. Контр</w:t>
                      </w:r>
                    </w:p>
                  </w:txbxContent>
                </v:textbox>
              </v:rect>
              <v:rect id="Rectangle 37" o:spid="_x0000_s209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9+4wwAAAN0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RnDlGxlBb/4AAAD//wMAUEsBAi0AFAAGAAgAAAAhANvh9svuAAAAhQEAABMAAAAAAAAAAAAA&#10;AAAAAAAAAFtDb250ZW50X1R5cGVzXS54bWxQSwECLQAUAAYACAAAACEAWvQsW78AAAAVAQAACwAA&#10;AAAAAAAAAAAAAAAfAQAAX3JlbHMvLnJlbHNQSwECLQAUAAYACAAAACEA2CPfuMMAAADdAAAADwAA&#10;AAAAAAAAAAAAAAAHAgAAZHJzL2Rvd25yZXYueG1sUEsFBgAAAAADAAMAtwAAAPcCAAAAAA==&#10;" filled="f" stroked="f" strokeweight=".25pt">
                <v:textbox style="mso-next-textbox:#Rectangle 37" inset="1pt,1pt,1pt,1pt">
                  <w:txbxContent>
                    <w:p w14:paraId="19BE8BAC" w14:textId="77777777" w:rsidR="000F785F" w:rsidRPr="00783BC6" w:rsidRDefault="000F785F" w:rsidP="00E0488C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group id="Group 38" o:spid="_x0000_s2088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">
              <v:rect id="Rectangle 39" o:spid="_x0000_s209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EV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sIv38gIen0DAAD//wMAUEsBAi0AFAAGAAgAAAAhANvh9svuAAAAhQEAABMAAAAAAAAAAAAA&#10;AAAAAAAAAFtDb250ZW50X1R5cGVzXS54bWxQSwECLQAUAAYACAAAACEAWvQsW78AAAAVAQAACwAA&#10;AAAAAAAAAAAAAAAfAQAAX3JlbHMvLnJlbHNQSwECLQAUAAYACAAAACEAo4xFY8MAAADdAAAADwAA&#10;AAAAAAAAAAAAAAAHAgAAZHJzL2Rvd25yZXYueG1sUEsFBgAAAAADAAMAtwAAAPcCAAAAAA==&#10;" filled="f" stroked="f" strokeweight=".25pt">
                <v:textbox style="mso-next-textbox:#Rectangle 39" inset="1pt,1pt,1pt,1pt">
                  <w:txbxContent>
                    <w:p w14:paraId="49C2BFDA" w14:textId="77777777" w:rsidR="000F785F" w:rsidRPr="004C7814" w:rsidRDefault="000F785F" w:rsidP="00E0488C">
                      <w:pPr>
                        <w:pStyle w:val="a3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</w:t>
                      </w:r>
                      <w:proofErr w:type="spellEnd"/>
                    </w:p>
                  </w:txbxContent>
                </v:textbox>
              </v:rect>
              <v:rect id="Rectangle 40" o:spid="_x0000_s208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OD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1X&#10;eQ6/36QT5PoJAAD//wMAUEsBAi0AFAAGAAgAAAAhANvh9svuAAAAhQEAABMAAAAAAAAAAAAAAAAA&#10;AAAAAFtDb250ZW50X1R5cGVzXS54bWxQSwECLQAUAAYACAAAACEAWvQsW78AAAAVAQAACwAAAAAA&#10;AAAAAAAAAAAfAQAAX3JlbHMvLnJlbHNQSwECLQAUAAYACAAAACEAzMDg+MAAAADdAAAADwAAAAAA&#10;AAAAAAAAAAAHAgAAZHJzL2Rvd25yZXYueG1sUEsFBgAAAAADAAMAtwAAAPQCAAAAAA==&#10;" filled="f" stroked="f" strokeweight=".25pt">
                <v:textbox style="mso-next-textbox:#Rectangle 40" inset="1pt,1pt,1pt,1pt">
                  <w:txbxContent>
                    <w:p w14:paraId="70C735D7" w14:textId="77777777" w:rsidR="000F785F" w:rsidRPr="00783BC6" w:rsidRDefault="000F785F" w:rsidP="00E0488C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line id="Line 41" o:spid="_x0000_s2087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p35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K&#10;32/CCXL9AQAA//8DAFBLAQItABQABgAIAAAAIQDb4fbL7gAAAIUBAAATAAAAAAAAAAAAAAAAAAAA&#10;AABbQ29udGVudF9UeXBlc10ueG1sUEsBAi0AFAAGAAgAAAAhAFr0LFu/AAAAFQEAAAsAAAAAAAAA&#10;AAAAAAAAHwEAAF9yZWxzLy5yZWxzUEsBAi0AFAAGAAgAAAAhAJtenfm+AAAA3QAAAA8AAAAAAAAA&#10;AAAAAAAABwIAAGRycy9kb3ducmV2LnhtbFBLBQYAAAAAAwADALcAAADyAgAAAAA=&#10;" strokeweight="2pt"/>
            <v:rect id="Rectangle 42" o:spid="_x0000_s2086" style="position:absolute;left:5166;top:14234;width:3264;height:12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" filled="f" stroked="f" strokeweight=".25pt">
              <v:textbox style="mso-next-textbox:#Rectangle 42" inset="1pt,1pt,1pt,1pt">
                <w:txbxContent>
                  <w:p w14:paraId="5954498C" w14:textId="77777777" w:rsidR="000F785F" w:rsidRPr="00014FA6" w:rsidRDefault="000F785F" w:rsidP="00E0488C">
                    <w:pPr>
                      <w:pStyle w:val="a3"/>
                      <w:spacing w:after="0"/>
                      <w:jc w:val="center"/>
                      <w:rPr>
                        <w:i w:val="0"/>
                        <w:szCs w:val="22"/>
                        <w:lang w:val="ru-RU"/>
                      </w:rPr>
                    </w:pPr>
                    <w:r w:rsidRPr="00245AEA">
                      <w:rPr>
                        <w:i w:val="0"/>
                        <w:szCs w:val="22"/>
                        <w:lang w:val="ru-RU"/>
                      </w:rPr>
                      <w:t>СХЕМА РАБОТЫ СИСТЕМЫ</w:t>
                    </w:r>
                  </w:p>
                </w:txbxContent>
              </v:textbox>
            </v:rect>
            <v:line id="Line 43" o:spid="_x0000_s2085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6A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9EE&#10;vt+EE+TqAwAA//8DAFBLAQItABQABgAIAAAAIQDb4fbL7gAAAIUBAAATAAAAAAAAAAAAAAAAAAAA&#10;AABbQ29udGVudF9UeXBlc10ueG1sUEsBAi0AFAAGAAgAAAAhAFr0LFu/AAAAFQEAAAsAAAAAAAAA&#10;AAAAAAAAHwEAAF9yZWxzLy5yZWxzUEsBAi0AFAAGAAgAAAAhAHv7oBa+AAAA3QAAAA8AAAAAAAAA&#10;AAAAAAAABwIAAGRycy9kb3ducmV2LnhtbFBLBQYAAAAAAwADALcAAADyAgAAAAA=&#10;" strokeweight="2pt"/>
            <v:line id="Line 44" o:spid="_x0000_s2084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wW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G&#10;32/CCXL9AQAA//8DAFBLAQItABQABgAIAAAAIQDb4fbL7gAAAIUBAAATAAAAAAAAAAAAAAAAAAAA&#10;AABbQ29udGVudF9UeXBlc10ueG1sUEsBAi0AFAAGAAgAAAAhAFr0LFu/AAAAFQEAAAsAAAAAAAAA&#10;AAAAAAAAHwEAAF9yZWxzLy5yZWxzUEsBAi0AFAAGAAgAAAAhABS3BY2+AAAA3QAAAA8AAAAAAAAA&#10;AAAAAAAABwIAAGRycy9kb3ducmV2LnhtbFBLBQYAAAAAAwADALcAAADyAgAAAAA=&#10;" strokeweight="2pt"/>
            <v:line id="Line 45" o:spid="_x0000_s2083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Z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O&#10;32/CCXL9AQAA//8DAFBLAQItABQABgAIAAAAIQDb4fbL7gAAAIUBAAATAAAAAAAAAAAAAAAAAAAA&#10;AABbQ29udGVudF9UeXBlc10ueG1sUEsBAi0AFAAGAAgAAAAhAFr0LFu/AAAAFQEAAAsAAAAAAAAA&#10;AAAAAAAAHwEAAF9yZWxzLy5yZWxzUEsBAi0AFAAGAAgAAAAhAORlm/q+AAAA3QAAAA8AAAAAAAAA&#10;AAAAAAAABwIAAGRycy9kb3ducmV2LnhtbFBLBQYAAAAAAwADALcAAADyAgAAAAA=&#10;" strokeweight="2pt"/>
            <v:rect id="Rectangle 46" o:spid="_x0000_s2082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d0X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Cxl3RfBAAAA3QAAAA8AAAAA&#10;AAAAAAAAAAAABwIAAGRycy9kb3ducmV2LnhtbFBLBQYAAAAAAwADALcAAAD1AgAAAAA=&#10;" filled="f" stroked="f" strokeweight=".25pt">
              <v:textbox style="mso-next-textbox:#Rectangle 46" inset="1pt,1pt,1pt,1pt">
                <w:txbxContent>
                  <w:p w14:paraId="51F30311" w14:textId="77777777" w:rsidR="000F785F" w:rsidRPr="003974B3" w:rsidRDefault="000F785F" w:rsidP="00E0488C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тера</w:t>
                    </w:r>
                  </w:p>
                </w:txbxContent>
              </v:textbox>
            </v:rect>
            <v:rect id="Rectangle 47" o:spid="_x0000_s2081" style="position:absolute;left:9668;top:15330;width:94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kll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oIr38gIen0DAAD//wMAUEsBAi0AFAAGAAgAAAAhANvh9svuAAAAhQEAABMAAAAAAAAAAAAA&#10;AAAAAAAAAFtDb250ZW50X1R5cGVzXS54bWxQSwECLQAUAAYACAAAACEAWvQsW78AAAAVAQAACwAA&#10;AAAAAAAAAAAAAAAfAQAAX3JlbHMvLnJlbHNQSwECLQAUAAYACAAAACEAXfpJZcMAAADdAAAADwAA&#10;AAAAAAAAAAAAAAAHAgAAZHJzL2Rvd25yZXYueG1sUEsFBgAAAAADAAMAtwAAAPcCAAAAAA==&#10;" filled="f" stroked="f" strokeweight=".25pt">
              <v:textbox style="mso-next-textbox:#Rectangle 47" inset="1pt,1pt,1pt,1pt">
                <w:txbxContent>
                  <w:p w14:paraId="37E4A795" w14:textId="77777777" w:rsidR="000F785F" w:rsidRPr="003974B3" w:rsidRDefault="000F785F" w:rsidP="00E0488C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rect id="Rectangle 48" o:spid="_x0000_s2080" style="position:absolute;left:1063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" filled="f" stroked="f" strokeweight=".25pt">
              <v:textbox style="mso-next-textbox:#Rectangle 48" inset="1pt,1pt,1pt,1pt">
                <w:txbxContent>
                  <w:p w14:paraId="78011037" w14:textId="09D3EDA4" w:rsidR="000F785F" w:rsidRPr="001C2721" w:rsidRDefault="00943AAF" w:rsidP="00E0488C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fldChar w:fldCharType="begin"/>
                    </w:r>
                    <w:r>
                      <w:instrText xml:space="preserve"> NUMPAGES   \* MERGEFORMAT </w:instrText>
                    </w:r>
                    <w:r>
                      <w:fldChar w:fldCharType="separate"/>
                    </w:r>
                    <w:r w:rsidR="000F785F" w:rsidRPr="00792AE4">
                      <w:rPr>
                        <w:noProof/>
                        <w:sz w:val="18"/>
                        <w:lang w:val="ru-RU"/>
                      </w:rPr>
                      <w:t>26</w:t>
                    </w:r>
                    <w:r>
                      <w:rPr>
                        <w:noProof/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line id="Line 49" o:spid="_x0000_s2079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QpCxgAAAN0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jFTPjlGxlBL38BAAD//wMAUEsBAi0AFAAGAAgAAAAhANvh9svuAAAAhQEAABMAAAAAAAAA&#10;AAAAAAAAAAAAAFtDb250ZW50X1R5cGVzXS54bWxQSwECLQAUAAYACAAAACEAWvQsW78AAAAVAQAA&#10;CwAAAAAAAAAAAAAAAAAfAQAAX3JlbHMvLnJlbHNQSwECLQAUAAYACAAAACEAQGkKQsYAAADdAAAA&#10;DwAAAAAAAAAAAAAAAAAHAgAAZHJzL2Rvd25yZXYueG1sUEsFBgAAAAADAAMAtwAAAPoCAAAAAA==&#10;" strokeweight="1pt"/>
            <v:line id="Line 50" o:spid="_x0000_s2078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a/Z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nZLIe/b9IJsvoFAAD//wMAUEsBAi0AFAAGAAgAAAAhANvh9svuAAAAhQEAABMAAAAAAAAAAAAA&#10;AAAAAAAAAFtDb250ZW50X1R5cGVzXS54bWxQSwECLQAUAAYACAAAACEAWvQsW78AAAAVAQAACwAA&#10;AAAAAAAAAAAAAAAfAQAAX3JlbHMvLnJlbHNQSwECLQAUAAYACAAAACEALyWv2cMAAADdAAAADwAA&#10;AAAAAAAAAAAAAAAHAgAAZHJzL2Rvd25yZXYueG1sUEsFBgAAAAADAAMAtwAAAPcCAAAAAA==&#10;" strokeweight="1pt"/>
            <v:rect id="Rectangle 51" o:spid="_x0000_s2077" style="position:absolute;left:8550;top:1581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rQy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1X&#10;eQ6/36QT5OYJAAD//wMAUEsBAi0AFAAGAAgAAAAhANvh9svuAAAAhQEAABMAAAAAAAAAAAAAAAAA&#10;AAAAAFtDb250ZW50X1R5cGVzXS54bWxQSwECLQAUAAYACAAAACEAWvQsW78AAAAVAQAACwAAAAAA&#10;AAAAAAAAAAAfAQAAX3JlbHMvLnJlbHNQSwECLQAUAAYACAAAACEA8n60MsAAAADdAAAADwAAAAAA&#10;AAAAAAAAAAAHAgAAZHJzL2Rvd25yZXYueG1sUEsFBgAAAAADAAMAtwAAAPQCAAAAAA==&#10;" filled="f" stroked="f" strokeweight=".25pt">
              <v:textbox style="mso-next-textbox:#Rectangle 51" inset="1pt,1pt,1pt,1pt">
                <w:txbxContent>
                  <w:p w14:paraId="08774BEA" w14:textId="77777777" w:rsidR="000F785F" w:rsidRPr="00CC6E76" w:rsidRDefault="000F785F" w:rsidP="00E0488C">
                    <w:pPr>
                      <w:pStyle w:val="a3"/>
                      <w:jc w:val="center"/>
                      <w:rPr>
                        <w:sz w:val="32"/>
                        <w:lang w:val="ru-RU"/>
                      </w:rPr>
                    </w:pPr>
                    <w:r w:rsidRPr="00CC6E76">
                      <w:rPr>
                        <w:sz w:val="32"/>
                        <w:lang w:val="ru-RU"/>
                      </w:rPr>
                      <w:t>ПР-</w:t>
                    </w:r>
                    <w:r>
                      <w:rPr>
                        <w:sz w:val="32"/>
                        <w:lang w:val="en-US"/>
                      </w:rPr>
                      <w:t>32</w:t>
                    </w:r>
                    <w:r w:rsidRPr="00CC6E76">
                      <w:rPr>
                        <w:sz w:val="32"/>
                        <w:lang w:val="ru-RU"/>
                      </w:rPr>
                      <w:t>4</w:t>
                    </w:r>
                  </w:p>
                </w:txbxContent>
              </v:textbox>
            </v:rect>
            <v:line id="Line 52" o:spid="_x0000_s2076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vL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Dp+8t++AAAA3QAAAA8AAAAAAAAA&#10;AAAAAAAABwIAAGRycy9kb3ducmV2LnhtbFBLBQYAAAAAAwADALcAAADyAgAAAAA=&#10;" strokeweight="2pt"/>
            <v:line id="Line 53" o:spid="_x0000_s2075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gxBwwAAAN0AAAAPAAAAZHJzL2Rvd25yZXYueG1sRE/NagIx&#10;EL4LfYcwBW81q5S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P1IMQcMAAADdAAAADwAA&#10;AAAAAAAAAAAAAAAHAgAAZHJzL2Rvd25yZXYueG1sUEsFBgAAAAADAAMAtwAAAPcCAAAAAA==&#10;" strokeweight="1pt"/>
            <v:line id="Line 54" o:spid="_x0000_s2074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qnawwAAAN0AAAAPAAAAZHJzL2Rvd25yZXYueG1sRE/NagIx&#10;EL4LfYcwBW81q9C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UB6p2sMAAADdAAAADwAA&#10;AAAAAAAAAAAAAAAHAgAAZHJzL2Rvd25yZXYueG1sUEsFBgAAAAADAAMAtwAAAPcCAAAAAA==&#10;" strokeweight="1pt"/>
            <v:line id="Line 55" o:spid="_x0000_s2073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Det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" strokeweight="1pt"/>
            <v:group id="Group 56" o:spid="_x0000_s2070" style="position:absolute;left:1154;top:1560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">
              <v:rect id="Rectangle 57" o:spid="_x0000_s207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oPY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oIr38gIenUDAAD//wMAUEsBAi0AFAAGAAgAAAAhANvh9svuAAAAhQEAABMAAAAAAAAAAAAA&#10;AAAAAAAAAFtDb250ZW50X1R5cGVzXS54bWxQSwECLQAUAAYACAAAACEAWvQsW78AAAAVAQAACwAA&#10;AAAAAAAAAAAAAAAfAQAAX3JlbHMvLnJlbHNQSwECLQAUAAYACAAAACEAk5aD2MMAAADdAAAADwAA&#10;AAAAAAAAAAAAAAAHAgAAZHJzL2Rvd25yZXYueG1sUEsFBgAAAAADAAMAtwAAAPcCAAAAAA==&#10;" filled="f" stroked="f" strokeweight=".25pt">
                <v:textbox style="mso-next-textbox:#Rectangle 57" inset="1pt,1pt,1pt,1pt">
                  <w:txbxContent>
                    <w:p w14:paraId="3FA8DD13" w14:textId="77777777" w:rsidR="000F785F" w:rsidRDefault="000F785F" w:rsidP="00E0488C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58" o:spid="_x0000_s207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iZD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" filled="f" stroked="f" strokeweight=".25pt">
                <v:textbox style="mso-next-textbox:#Rectangle 58" inset="1pt,1pt,1pt,1pt">
                  <w:txbxContent>
                    <w:p w14:paraId="4ADFBE09" w14:textId="77777777" w:rsidR="000F785F" w:rsidRDefault="000F785F" w:rsidP="00E0488C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line id="Line 59" o:spid="_x0000_s2069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<v:rect id="Rectangle 60" o:spid="_x0000_s2068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byY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J8&#10;tZzD7zfpBJk/AAAA//8DAFBLAQItABQABgAIAAAAIQDb4fbL7gAAAIUBAAATAAAAAAAAAAAAAAAA&#10;AAAAAABbQ29udGVudF9UeXBlc10ueG1sUEsBAi0AFAAGAAgAAAAhAFr0LFu/AAAAFQEAAAsAAAAA&#10;AAAAAAAAAAAAHwEAAF9yZWxzLy5yZWxzUEsBAi0AFAAGAAgAAAAhAId1vJjBAAAA3QAAAA8AAAAA&#10;AAAAAAAAAAAABwIAAGRycy9kb3ducmV2LnhtbFBLBQYAAAAAAwADALcAAAD1AgAAAAA=&#10;" filled="f" stroked="f" strokeweight=".25pt">
              <v:textbox style="mso-next-textbox:#Rectangle 60" inset="1pt,1pt,1pt,1pt">
                <w:txbxContent>
                  <w:p w14:paraId="46BD8D55" w14:textId="77777777" w:rsidR="000F785F" w:rsidRPr="003974B3" w:rsidRDefault="000F785F" w:rsidP="00E0488C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Масса</w:t>
                    </w:r>
                  </w:p>
                </w:txbxContent>
              </v:textbox>
            </v:rect>
            <v:rect id="Rectangle 61" o:spid="_x0000_s2067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yLv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1X&#10;syk8v0knyM0DAAD//wMAUEsBAi0AFAAGAAgAAAAhANvh9svuAAAAhQEAABMAAAAAAAAAAAAAAAAA&#10;AAAAAFtDb250ZW50X1R5cGVzXS54bWxQSwECLQAUAAYACAAAACEAWvQsW78AAAAVAQAACwAAAAAA&#10;AAAAAAAAAAAfAQAAX3JlbHMvLnJlbHNQSwECLQAUAAYACAAAACEAd6ci78AAAADdAAAADwAAAAAA&#10;AAAAAAAAAAAHAgAAZHJzL2Rvd25yZXYueG1sUEsFBgAAAAADAAMAtwAAAPQCAAAAAA==&#10;" filled="f" stroked="f" strokeweight=".25pt">
              <v:textbox style="mso-next-textbox:#Rectangle 61" inset="1pt,1pt,1pt,1pt">
                <w:txbxContent>
                  <w:p w14:paraId="711A1B31" w14:textId="77777777" w:rsidR="000F785F" w:rsidRDefault="000F785F" w:rsidP="00E0488C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Масштаб</w:t>
                    </w:r>
                  </w:p>
                </w:txbxContent>
              </v:textbox>
            </v:rect>
            <v:line id="Line 62" o:spid="_x0000_s2066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2Q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L+nZAK+AAAA3QAAAA8AAAAAAAAA&#10;AAAAAAAABwIAAGRycy9kb3ducmV2LnhtbFBLBQYAAAAAAwADALcAAADyAgAAAAA=&#10;" strokeweight="2pt"/>
            <v:rect id="Rectangle 63" o:spid="_x0000_s2065" style="position:absolute;left:5166;top:1565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<v:textbox style="mso-next-textbox:#Rectangle 63" inset="1pt,1pt,1pt,1pt">
                <w:txbxContent>
                  <w:p w14:paraId="2BDB868C" w14:textId="77777777" w:rsidR="000F785F" w:rsidRDefault="000F785F" w:rsidP="00E0488C">
                    <w:pPr>
                      <w:pStyle w:val="a3"/>
                      <w:rPr>
                        <w:sz w:val="18"/>
                      </w:rPr>
                    </w:pPr>
                  </w:p>
                </w:txbxContent>
              </v:textbox>
            </v:rect>
            <v:rect id="Rectangle 64" o:spid="_x0000_s2064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<v:textbox style="mso-next-textbox:#Rectangle 64" inset="1pt,1pt,1pt,1pt">
                <w:txbxContent>
                  <w:p w14:paraId="74EC58F3" w14:textId="77777777" w:rsidR="000F785F" w:rsidRPr="00AA0241" w:rsidRDefault="000F785F" w:rsidP="00E0488C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Rectangle 65" o:spid="_x0000_s2063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<v:textbox style="mso-next-textbox:#Rectangle 65" inset="1pt,1pt,1pt,1pt">
                <w:txbxContent>
                  <w:p w14:paraId="432A0816" w14:textId="77777777" w:rsidR="000F785F" w:rsidRPr="003974B3" w:rsidRDefault="000F785F" w:rsidP="00E0488C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1 : </w:t>
                    </w:r>
                    <w:r>
                      <w:rPr>
                        <w:sz w:val="18"/>
                        <w:lang w:val="ru-RU"/>
                      </w:rPr>
                      <w:t>2</w:t>
                    </w:r>
                  </w:p>
                </w:txbxContent>
              </v:textbox>
            </v:rect>
            <v:line id="Line 66" o:spid="_x0000_s2062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QTrwwAAAN0AAAAPAAAAZHJzL2Rvd25yZXYueG1sRE/NagIx&#10;EL4LfYcwQm81qwW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SlkE68MAAADdAAAADwAA&#10;AAAAAAAAAAAAAAAHAgAAZHJzL2Rvd25yZXYueG1sUEsFBgAAAAADAAMAtwAAAPcCAAAAAA==&#10;" strokeweight="1pt"/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2060" type="#_x0000_t202" style="position:absolute;left:4402;top:14725;width:8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6GQxQAAAN0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" filled="f" stroked="f">
            <v:textbox style="mso-next-textbox:#Надпись 2">
              <w:txbxContent>
                <w:p w14:paraId="0F512E7F" w14:textId="77777777" w:rsidR="000F785F" w:rsidRPr="00D35AF6" w:rsidRDefault="000F785F" w:rsidP="00E0488C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059" type="#_x0000_t202" style="position:absolute;left:4406;top:15863;width:860;height: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" filled="f" stroked="f">
            <v:textbox>
              <w:txbxContent>
                <w:p w14:paraId="74CCB26F" w14:textId="77777777" w:rsidR="000F785F" w:rsidRPr="00F90B84" w:rsidRDefault="000F785F" w:rsidP="00E0488C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058" type="#_x0000_t202" style="position:absolute;left:4406;top:16128;width:860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97rxQAAAN0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" filled="f" stroked="f">
            <v:textbox>
              <w:txbxContent>
                <w:p w14:paraId="7CF8CA06" w14:textId="77777777" w:rsidR="000F785F" w:rsidRPr="001D0393" w:rsidRDefault="000F785F" w:rsidP="00E0488C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057" type="#_x0000_t202" style="position:absolute;left:4402;top:15005;width:954;height:4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" filled="f" stroked="f">
            <v:textbox>
              <w:txbxContent>
                <w:p w14:paraId="039C1425" w14:textId="77777777" w:rsidR="000F785F" w:rsidRPr="00F90B84" w:rsidRDefault="000F785F" w:rsidP="00E0488C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</v:group>
      </w:pic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945C50" w14:textId="77777777" w:rsidR="000F785F" w:rsidRDefault="00943AAF">
    <w:pPr>
      <w:pStyle w:val="a8"/>
    </w:pPr>
    <w:r>
      <w:rPr>
        <w:rFonts w:ascii="Calibri" w:eastAsia="Calibri" w:hAnsi="Calibri" w:cs="Times New Roman"/>
        <w:noProof/>
        <w:lang w:eastAsia="ru-RU"/>
      </w:rPr>
      <w:pict w14:anchorId="5918717D">
        <v:group id="Группа 1200" o:spid="_x0000_s2049" style="position:absolute;left:0;text-align:left;margin-left:56.7pt;margin-top:19.85pt;width:518.9pt;height:802.2pt;z-index:25167769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" o:allowincell="f">
          <v:line id="Line 15" o:spid="_x0000_s2055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" strokeweight="2.25pt"/>
          <v:line id="Line 16" o:spid="_x0000_s2054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" strokeweight="2.25pt"/>
          <v:line id="Line 17" o:spid="_x0000_s2053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" strokeweight="2.25pt"/>
          <v:line id="Line 18" o:spid="_x0000_s2052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" strokeweight="2.25pt"/>
          <v:line id="Line 19" o:spid="_x0000_s2051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Jo0O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+qNTy+SSfI3S8AAAD//wMAUEsBAi0AFAAGAAgAAAAhANvh9svuAAAAhQEAABMAAAAAAAAAAAAA&#10;AAAAAAAAAFtDb250ZW50X1R5cGVzXS54bWxQSwECLQAUAAYACAAAACEAWvQsW78AAAAVAQAACwAA&#10;AAAAAAAAAAAAAAAfAQAAX3JlbHMvLnJlbHNQSwECLQAUAAYACAAAACEAeSaNDs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050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0F785F" w14:paraId="46A6B850" w14:textId="77777777" w:rsidTr="00C3021D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FC4E088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EE68750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4CE1F3F5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358ED6D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59925E5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F4F9DFA" w14:textId="77777777" w:rsidR="000F785F" w:rsidRPr="00465194" w:rsidRDefault="000F785F" w:rsidP="00C3021D">
                        <w:pPr>
                          <w:pStyle w:val="a3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highlight w:val="yellow"/>
                          </w:rPr>
                          <w:t>05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C6C6D37" w14:textId="77777777" w:rsidR="000F785F" w:rsidRDefault="000F785F" w:rsidP="00C3021D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0F785F" w14:paraId="6D5FCC25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4F9AD08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96FC8D2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507813FA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29A3490B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836020F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AF9FC33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734D0904" w14:textId="4CD199AC" w:rsidR="000F785F" w:rsidRPr="003D7B69" w:rsidRDefault="000F785F" w:rsidP="00C3021D">
                        <w:pPr>
                          <w:pStyle w:val="a3"/>
                          <w:spacing w:after="0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F54E1C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F54E1C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26</w:t>
                        </w:r>
                        <w:r w:rsidRPr="00F54E1C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0F785F" w14:paraId="3EDD16D7" w14:textId="77777777" w:rsidTr="00C3021D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F27A4A6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EE43BDC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14D952AC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454BC0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D77F897" w14:textId="77777777" w:rsidR="000F785F" w:rsidRDefault="000F785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E888BCC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0768143D" w14:textId="77777777" w:rsidR="000F785F" w:rsidRDefault="000F785F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42C2162A" w14:textId="77777777" w:rsidR="000F785F" w:rsidRDefault="000F785F" w:rsidP="00F54E1C"/>
              </w:txbxContent>
            </v:textbox>
          </v:shape>
          <w10:wrap anchorx="page" anchory="page"/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0B05FA"/>
    <w:multiLevelType w:val="multilevel"/>
    <w:tmpl w:val="0A441030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2160"/>
      </w:pPr>
      <w:rPr>
        <w:rFonts w:hint="default"/>
      </w:rPr>
    </w:lvl>
  </w:abstractNum>
  <w:abstractNum w:abstractNumId="1" w15:restartNumberingAfterBreak="0">
    <w:nsid w:val="0F6255F6"/>
    <w:multiLevelType w:val="hybridMultilevel"/>
    <w:tmpl w:val="DA3A68C0"/>
    <w:lvl w:ilvl="0" w:tplc="06D43BCC">
      <w:start w:val="1"/>
      <w:numFmt w:val="decimal"/>
      <w:lvlText w:val="%1"/>
      <w:lvlJc w:val="left"/>
      <w:pPr>
        <w:ind w:left="106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C5476FB"/>
    <w:multiLevelType w:val="hybridMultilevel"/>
    <w:tmpl w:val="F75AD732"/>
    <w:lvl w:ilvl="0" w:tplc="0FEC40D2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  <w:color w:val="auto"/>
      </w:rPr>
    </w:lvl>
    <w:lvl w:ilvl="1" w:tplc="DAD84DA8">
      <w:start w:val="1"/>
      <w:numFmt w:val="decimal"/>
      <w:lvlText w:val="%2"/>
      <w:lvlJc w:val="left"/>
      <w:pPr>
        <w:ind w:left="1080" w:hanging="360"/>
      </w:pPr>
      <w:rPr>
        <w:rFonts w:hint="default"/>
        <w:color w:val="auto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D8F245E"/>
    <w:multiLevelType w:val="hybridMultilevel"/>
    <w:tmpl w:val="E63A008C"/>
    <w:lvl w:ilvl="0" w:tplc="F1224522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4" w15:restartNumberingAfterBreak="0">
    <w:nsid w:val="1E514A2E"/>
    <w:multiLevelType w:val="multilevel"/>
    <w:tmpl w:val="8CBC6B90"/>
    <w:lvl w:ilvl="0">
      <w:start w:val="2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20F20EE1"/>
    <w:multiLevelType w:val="hybridMultilevel"/>
    <w:tmpl w:val="E31A06AC"/>
    <w:lvl w:ilvl="0" w:tplc="A38CC9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502784B"/>
    <w:multiLevelType w:val="hybridMultilevel"/>
    <w:tmpl w:val="692C3328"/>
    <w:lvl w:ilvl="0" w:tplc="DAD84DA8">
      <w:start w:val="1"/>
      <w:numFmt w:val="decimal"/>
      <w:lvlText w:val="%1"/>
      <w:lvlJc w:val="left"/>
      <w:pPr>
        <w:ind w:left="1080" w:hanging="360"/>
      </w:pPr>
      <w:rPr>
        <w:rFonts w:hint="default"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7D60A1"/>
    <w:multiLevelType w:val="hybridMultilevel"/>
    <w:tmpl w:val="A780825E"/>
    <w:lvl w:ilvl="0" w:tplc="38CC790C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8" w15:restartNumberingAfterBreak="0">
    <w:nsid w:val="25A5752E"/>
    <w:multiLevelType w:val="hybridMultilevel"/>
    <w:tmpl w:val="1DF6E9C2"/>
    <w:lvl w:ilvl="0" w:tplc="6C5A2784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724C40"/>
    <w:multiLevelType w:val="hybridMultilevel"/>
    <w:tmpl w:val="13142EE2"/>
    <w:lvl w:ilvl="0" w:tplc="DA3A8DF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CF314C2"/>
    <w:multiLevelType w:val="hybridMultilevel"/>
    <w:tmpl w:val="3496DDDE"/>
    <w:lvl w:ilvl="0" w:tplc="EF7AE258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1" w15:restartNumberingAfterBreak="0">
    <w:nsid w:val="2EBE6EC6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 w15:restartNumberingAfterBreak="0">
    <w:nsid w:val="38747FD2"/>
    <w:multiLevelType w:val="hybridMultilevel"/>
    <w:tmpl w:val="E7728828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87B171E"/>
    <w:multiLevelType w:val="multilevel"/>
    <w:tmpl w:val="65E6BD36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766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" w15:restartNumberingAfterBreak="0">
    <w:nsid w:val="3C507D65"/>
    <w:multiLevelType w:val="hybridMultilevel"/>
    <w:tmpl w:val="C48005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15E6BD4"/>
    <w:multiLevelType w:val="hybridMultilevel"/>
    <w:tmpl w:val="D2F21310"/>
    <w:lvl w:ilvl="0" w:tplc="9606D65E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6" w15:restartNumberingAfterBreak="0">
    <w:nsid w:val="429C0DF0"/>
    <w:multiLevelType w:val="hybridMultilevel"/>
    <w:tmpl w:val="B1FA70C4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447510F9"/>
    <w:multiLevelType w:val="hybridMultilevel"/>
    <w:tmpl w:val="AEB84EDE"/>
    <w:lvl w:ilvl="0" w:tplc="D59EC3C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49CC5A0B"/>
    <w:multiLevelType w:val="multilevel"/>
    <w:tmpl w:val="13AE645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 w15:restartNumberingAfterBreak="0">
    <w:nsid w:val="4D364DB3"/>
    <w:multiLevelType w:val="hybridMultilevel"/>
    <w:tmpl w:val="30744DB2"/>
    <w:lvl w:ilvl="0" w:tplc="EF7AE25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546A1FE0"/>
    <w:multiLevelType w:val="hybridMultilevel"/>
    <w:tmpl w:val="35A6A118"/>
    <w:lvl w:ilvl="0" w:tplc="D59EC3C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33192D"/>
    <w:multiLevelType w:val="hybridMultilevel"/>
    <w:tmpl w:val="8D2EB228"/>
    <w:lvl w:ilvl="0" w:tplc="C34272E8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9E1A03"/>
    <w:multiLevelType w:val="hybridMultilevel"/>
    <w:tmpl w:val="5AC0F3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C1C57B3"/>
    <w:multiLevelType w:val="multilevel"/>
    <w:tmpl w:val="4F4C74C0"/>
    <w:lvl w:ilvl="0">
      <w:start w:val="2"/>
      <w:numFmt w:val="decimal"/>
      <w:lvlText w:val="%1"/>
      <w:lvlJc w:val="left"/>
      <w:pPr>
        <w:ind w:left="375" w:hanging="375"/>
      </w:pPr>
    </w:lvl>
    <w:lvl w:ilvl="1">
      <w:start w:val="1"/>
      <w:numFmt w:val="decimal"/>
      <w:lvlText w:val="%1.%2"/>
      <w:lvlJc w:val="left"/>
      <w:pPr>
        <w:ind w:left="1226" w:hanging="375"/>
      </w:pPr>
    </w:lvl>
    <w:lvl w:ilvl="2">
      <w:start w:val="1"/>
      <w:numFmt w:val="decimal"/>
      <w:lvlText w:val="%1.%2.%3"/>
      <w:lvlJc w:val="left"/>
      <w:pPr>
        <w:ind w:left="2422" w:hanging="720"/>
      </w:pPr>
    </w:lvl>
    <w:lvl w:ilvl="3">
      <w:start w:val="1"/>
      <w:numFmt w:val="decimal"/>
      <w:lvlText w:val="%1.%2.%3.%4"/>
      <w:lvlJc w:val="left"/>
      <w:pPr>
        <w:ind w:left="3633" w:hanging="1080"/>
      </w:pPr>
    </w:lvl>
    <w:lvl w:ilvl="4">
      <w:start w:val="1"/>
      <w:numFmt w:val="decimal"/>
      <w:lvlText w:val="%1.%2.%3.%4.%5"/>
      <w:lvlJc w:val="left"/>
      <w:pPr>
        <w:ind w:left="4484" w:hanging="1080"/>
      </w:pPr>
    </w:lvl>
    <w:lvl w:ilvl="5">
      <w:start w:val="1"/>
      <w:numFmt w:val="decimal"/>
      <w:lvlText w:val="%1.%2.%3.%4.%5.%6"/>
      <w:lvlJc w:val="left"/>
      <w:pPr>
        <w:ind w:left="5695" w:hanging="1440"/>
      </w:pPr>
    </w:lvl>
    <w:lvl w:ilvl="6">
      <w:start w:val="1"/>
      <w:numFmt w:val="decimal"/>
      <w:lvlText w:val="%1.%2.%3.%4.%5.%6.%7"/>
      <w:lvlJc w:val="left"/>
      <w:pPr>
        <w:ind w:left="6546" w:hanging="1440"/>
      </w:pPr>
    </w:lvl>
    <w:lvl w:ilvl="7">
      <w:start w:val="1"/>
      <w:numFmt w:val="decimal"/>
      <w:lvlText w:val="%1.%2.%3.%4.%5.%6.%7.%8"/>
      <w:lvlJc w:val="left"/>
      <w:pPr>
        <w:ind w:left="7757" w:hanging="1800"/>
      </w:pPr>
    </w:lvl>
    <w:lvl w:ilvl="8">
      <w:start w:val="1"/>
      <w:numFmt w:val="decimal"/>
      <w:lvlText w:val="%1.%2.%3.%4.%5.%6.%7.%8.%9"/>
      <w:lvlJc w:val="left"/>
      <w:pPr>
        <w:ind w:left="8968" w:hanging="2160"/>
      </w:pPr>
    </w:lvl>
  </w:abstractNum>
  <w:abstractNum w:abstractNumId="24" w15:restartNumberingAfterBreak="0">
    <w:nsid w:val="5D0D77BC"/>
    <w:multiLevelType w:val="hybridMultilevel"/>
    <w:tmpl w:val="8A1A96CA"/>
    <w:lvl w:ilvl="0" w:tplc="D59EC3C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EC295D"/>
    <w:multiLevelType w:val="hybridMultilevel"/>
    <w:tmpl w:val="136EA558"/>
    <w:lvl w:ilvl="0" w:tplc="D59EC3C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60BD0959"/>
    <w:multiLevelType w:val="multilevel"/>
    <w:tmpl w:val="8CBC6B90"/>
    <w:lvl w:ilvl="0">
      <w:start w:val="2"/>
      <w:numFmt w:val="decimal"/>
      <w:suff w:val="space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60FF5B65"/>
    <w:multiLevelType w:val="hybridMultilevel"/>
    <w:tmpl w:val="AEB84EDE"/>
    <w:lvl w:ilvl="0" w:tplc="D59EC3C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2D9695A"/>
    <w:multiLevelType w:val="multilevel"/>
    <w:tmpl w:val="66E25C2A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9" w15:restartNumberingAfterBreak="0">
    <w:nsid w:val="64E860A3"/>
    <w:multiLevelType w:val="hybridMultilevel"/>
    <w:tmpl w:val="81AADC46"/>
    <w:lvl w:ilvl="0" w:tplc="0166FC48">
      <w:start w:val="1"/>
      <w:numFmt w:val="decimal"/>
      <w:lvlText w:val="%1"/>
      <w:lvlJc w:val="left"/>
      <w:pPr>
        <w:ind w:left="106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64F436DE"/>
    <w:multiLevelType w:val="multilevel"/>
    <w:tmpl w:val="989C0E9E"/>
    <w:lvl w:ilvl="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8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31" w15:restartNumberingAfterBreak="0">
    <w:nsid w:val="696C14B6"/>
    <w:multiLevelType w:val="hybridMultilevel"/>
    <w:tmpl w:val="5A5CE0CA"/>
    <w:lvl w:ilvl="0" w:tplc="E3502D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6EA90E16"/>
    <w:multiLevelType w:val="hybridMultilevel"/>
    <w:tmpl w:val="126AA820"/>
    <w:lvl w:ilvl="0" w:tplc="D59EC3CA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 w15:restartNumberingAfterBreak="0">
    <w:nsid w:val="770009C2"/>
    <w:multiLevelType w:val="multilevel"/>
    <w:tmpl w:val="21FC3B4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 w15:restartNumberingAfterBreak="0">
    <w:nsid w:val="77025B8D"/>
    <w:multiLevelType w:val="hybridMultilevel"/>
    <w:tmpl w:val="03CE2EF6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98C4DE5"/>
    <w:multiLevelType w:val="hybridMultilevel"/>
    <w:tmpl w:val="2ADCC2AC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E961C17"/>
    <w:multiLevelType w:val="multilevel"/>
    <w:tmpl w:val="D2A0D8EC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4"/>
  </w:num>
  <w:num w:numId="2">
    <w:abstractNumId w:val="2"/>
  </w:num>
  <w:num w:numId="3">
    <w:abstractNumId w:val="26"/>
  </w:num>
  <w:num w:numId="4">
    <w:abstractNumId w:val="26"/>
    <w:lvlOverride w:ilvl="0">
      <w:lvl w:ilvl="0">
        <w:start w:val="2"/>
        <w:numFmt w:val="decimal"/>
        <w:suff w:val="space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suff w:val="space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"/>
        <w:lvlJc w:val="left"/>
        <w:pPr>
          <w:ind w:left="1080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"/>
        <w:lvlJc w:val="left"/>
        <w:pPr>
          <w:ind w:left="144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"/>
        <w:lvlJc w:val="left"/>
        <w:pPr>
          <w:ind w:left="1440" w:hanging="108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"/>
        <w:lvlJc w:val="left"/>
        <w:pPr>
          <w:ind w:left="1800" w:hanging="144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"/>
        <w:lvlJc w:val="left"/>
        <w:pPr>
          <w:ind w:left="1800" w:hanging="144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"/>
        <w:lvlJc w:val="left"/>
        <w:pPr>
          <w:ind w:left="2520" w:hanging="2160"/>
        </w:pPr>
        <w:rPr>
          <w:rFonts w:hint="default"/>
        </w:rPr>
      </w:lvl>
    </w:lvlOverride>
  </w:num>
  <w:num w:numId="5">
    <w:abstractNumId w:val="1"/>
  </w:num>
  <w:num w:numId="6">
    <w:abstractNumId w:val="29"/>
  </w:num>
  <w:num w:numId="7">
    <w:abstractNumId w:val="30"/>
  </w:num>
  <w:num w:numId="8">
    <w:abstractNumId w:val="9"/>
  </w:num>
  <w:num w:numId="9">
    <w:abstractNumId w:val="23"/>
  </w:num>
  <w:num w:numId="10">
    <w:abstractNumId w:val="10"/>
  </w:num>
  <w:num w:numId="11">
    <w:abstractNumId w:val="32"/>
  </w:num>
  <w:num w:numId="12">
    <w:abstractNumId w:val="12"/>
  </w:num>
  <w:num w:numId="13">
    <w:abstractNumId w:val="35"/>
  </w:num>
  <w:num w:numId="14">
    <w:abstractNumId w:val="19"/>
  </w:num>
  <w:num w:numId="15">
    <w:abstractNumId w:val="16"/>
  </w:num>
  <w:num w:numId="16">
    <w:abstractNumId w:val="17"/>
  </w:num>
  <w:num w:numId="17">
    <w:abstractNumId w:val="27"/>
  </w:num>
  <w:num w:numId="18">
    <w:abstractNumId w:val="31"/>
  </w:num>
  <w:num w:numId="19">
    <w:abstractNumId w:val="14"/>
  </w:num>
  <w:num w:numId="20">
    <w:abstractNumId w:val="20"/>
  </w:num>
  <w:num w:numId="21">
    <w:abstractNumId w:val="0"/>
  </w:num>
  <w:num w:numId="22">
    <w:abstractNumId w:val="24"/>
  </w:num>
  <w:num w:numId="23">
    <w:abstractNumId w:val="25"/>
  </w:num>
  <w:num w:numId="24">
    <w:abstractNumId w:val="6"/>
  </w:num>
  <w:num w:numId="25">
    <w:abstractNumId w:val="36"/>
  </w:num>
  <w:num w:numId="26">
    <w:abstractNumId w:val="8"/>
  </w:num>
  <w:num w:numId="27">
    <w:abstractNumId w:val="11"/>
  </w:num>
  <w:num w:numId="28">
    <w:abstractNumId w:val="18"/>
  </w:num>
  <w:num w:numId="29">
    <w:abstractNumId w:val="4"/>
  </w:num>
  <w:num w:numId="30">
    <w:abstractNumId w:val="18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8"/>
  </w:num>
  <w:num w:numId="32">
    <w:abstractNumId w:val="33"/>
  </w:num>
  <w:num w:numId="33">
    <w:abstractNumId w:val="13"/>
  </w:num>
  <w:num w:numId="34">
    <w:abstractNumId w:val="22"/>
  </w:num>
  <w:num w:numId="35">
    <w:abstractNumId w:val="21"/>
  </w:num>
  <w:num w:numId="36">
    <w:abstractNumId w:val="13"/>
  </w:num>
  <w:num w:numId="37">
    <w:abstractNumId w:val="3"/>
  </w:num>
  <w:num w:numId="38">
    <w:abstractNumId w:val="15"/>
  </w:num>
  <w:num w:numId="39">
    <w:abstractNumId w:val="7"/>
  </w:num>
  <w:num w:numId="40">
    <w:abstractNumId w:val="5"/>
  </w:num>
  <w:num w:numId="4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hdrShapeDefaults>
    <o:shapedefaults v:ext="edit" spidmax="21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3DC0"/>
    <w:rsid w:val="00014FA6"/>
    <w:rsid w:val="00032713"/>
    <w:rsid w:val="000369B3"/>
    <w:rsid w:val="00061AB8"/>
    <w:rsid w:val="00064260"/>
    <w:rsid w:val="00065931"/>
    <w:rsid w:val="00083069"/>
    <w:rsid w:val="00083559"/>
    <w:rsid w:val="000A1D83"/>
    <w:rsid w:val="000A4794"/>
    <w:rsid w:val="000A6AC1"/>
    <w:rsid w:val="000B1013"/>
    <w:rsid w:val="000B6D27"/>
    <w:rsid w:val="000C5124"/>
    <w:rsid w:val="000C5B2D"/>
    <w:rsid w:val="000D1753"/>
    <w:rsid w:val="000F0FCF"/>
    <w:rsid w:val="000F2248"/>
    <w:rsid w:val="000F785F"/>
    <w:rsid w:val="00101CF5"/>
    <w:rsid w:val="00125371"/>
    <w:rsid w:val="0012576E"/>
    <w:rsid w:val="00125794"/>
    <w:rsid w:val="00157EE8"/>
    <w:rsid w:val="00177EB2"/>
    <w:rsid w:val="00181D48"/>
    <w:rsid w:val="0018562A"/>
    <w:rsid w:val="001A2D7A"/>
    <w:rsid w:val="001A5B2F"/>
    <w:rsid w:val="001B2830"/>
    <w:rsid w:val="001B5BDA"/>
    <w:rsid w:val="001C3D7B"/>
    <w:rsid w:val="001C55A1"/>
    <w:rsid w:val="001C5B04"/>
    <w:rsid w:val="001F19D3"/>
    <w:rsid w:val="001F35B4"/>
    <w:rsid w:val="001F3C2C"/>
    <w:rsid w:val="001F6022"/>
    <w:rsid w:val="0020442F"/>
    <w:rsid w:val="0021262C"/>
    <w:rsid w:val="00223209"/>
    <w:rsid w:val="00223B5E"/>
    <w:rsid w:val="00241BD2"/>
    <w:rsid w:val="0024522E"/>
    <w:rsid w:val="00245AEA"/>
    <w:rsid w:val="002535CE"/>
    <w:rsid w:val="00264520"/>
    <w:rsid w:val="002703BE"/>
    <w:rsid w:val="0027474E"/>
    <w:rsid w:val="00275D2A"/>
    <w:rsid w:val="00277F0C"/>
    <w:rsid w:val="002A1E75"/>
    <w:rsid w:val="002A2556"/>
    <w:rsid w:val="002B0F34"/>
    <w:rsid w:val="002C3176"/>
    <w:rsid w:val="002C4A71"/>
    <w:rsid w:val="002C4E6B"/>
    <w:rsid w:val="002C7098"/>
    <w:rsid w:val="002E1E61"/>
    <w:rsid w:val="002E3C7E"/>
    <w:rsid w:val="002E6F31"/>
    <w:rsid w:val="0030103B"/>
    <w:rsid w:val="00303839"/>
    <w:rsid w:val="0031475C"/>
    <w:rsid w:val="003227A7"/>
    <w:rsid w:val="00323297"/>
    <w:rsid w:val="00334DDB"/>
    <w:rsid w:val="003514D4"/>
    <w:rsid w:val="00365D4E"/>
    <w:rsid w:val="0037027B"/>
    <w:rsid w:val="00371798"/>
    <w:rsid w:val="0038389F"/>
    <w:rsid w:val="00394DDE"/>
    <w:rsid w:val="0039776F"/>
    <w:rsid w:val="003B1F9E"/>
    <w:rsid w:val="003B4A73"/>
    <w:rsid w:val="003C1351"/>
    <w:rsid w:val="003C57E7"/>
    <w:rsid w:val="003C6CD2"/>
    <w:rsid w:val="003D0ECE"/>
    <w:rsid w:val="003D7B69"/>
    <w:rsid w:val="003E2923"/>
    <w:rsid w:val="003E405E"/>
    <w:rsid w:val="003F0698"/>
    <w:rsid w:val="003F0AE8"/>
    <w:rsid w:val="00407258"/>
    <w:rsid w:val="0043608D"/>
    <w:rsid w:val="00437B5D"/>
    <w:rsid w:val="00441E36"/>
    <w:rsid w:val="00451054"/>
    <w:rsid w:val="004521F5"/>
    <w:rsid w:val="004533D2"/>
    <w:rsid w:val="00465152"/>
    <w:rsid w:val="0046628F"/>
    <w:rsid w:val="00470796"/>
    <w:rsid w:val="00482725"/>
    <w:rsid w:val="00493C16"/>
    <w:rsid w:val="004A2E83"/>
    <w:rsid w:val="004A7017"/>
    <w:rsid w:val="004B4883"/>
    <w:rsid w:val="004C7814"/>
    <w:rsid w:val="004D5DFD"/>
    <w:rsid w:val="004E205F"/>
    <w:rsid w:val="004E271E"/>
    <w:rsid w:val="004F3E5E"/>
    <w:rsid w:val="004F5F8D"/>
    <w:rsid w:val="00501A91"/>
    <w:rsid w:val="00502484"/>
    <w:rsid w:val="00502F98"/>
    <w:rsid w:val="005042DA"/>
    <w:rsid w:val="005109F9"/>
    <w:rsid w:val="0052422D"/>
    <w:rsid w:val="00527A62"/>
    <w:rsid w:val="00527FEB"/>
    <w:rsid w:val="0053145F"/>
    <w:rsid w:val="005421D7"/>
    <w:rsid w:val="0054478E"/>
    <w:rsid w:val="00546501"/>
    <w:rsid w:val="00554AB6"/>
    <w:rsid w:val="005657C7"/>
    <w:rsid w:val="005918B5"/>
    <w:rsid w:val="005930B5"/>
    <w:rsid w:val="005A2436"/>
    <w:rsid w:val="005B20F0"/>
    <w:rsid w:val="005B3E73"/>
    <w:rsid w:val="005B4BC2"/>
    <w:rsid w:val="005B6C92"/>
    <w:rsid w:val="005C6D0C"/>
    <w:rsid w:val="005D0920"/>
    <w:rsid w:val="005D51AB"/>
    <w:rsid w:val="005E7425"/>
    <w:rsid w:val="005F4AE7"/>
    <w:rsid w:val="00601164"/>
    <w:rsid w:val="00606F78"/>
    <w:rsid w:val="00611024"/>
    <w:rsid w:val="00623233"/>
    <w:rsid w:val="006278E8"/>
    <w:rsid w:val="00633DC0"/>
    <w:rsid w:val="00651951"/>
    <w:rsid w:val="00660F43"/>
    <w:rsid w:val="006611A8"/>
    <w:rsid w:val="006656C1"/>
    <w:rsid w:val="006860B6"/>
    <w:rsid w:val="00690A5E"/>
    <w:rsid w:val="006A60D0"/>
    <w:rsid w:val="006B7778"/>
    <w:rsid w:val="006F1DEC"/>
    <w:rsid w:val="006F226A"/>
    <w:rsid w:val="00701262"/>
    <w:rsid w:val="00714067"/>
    <w:rsid w:val="00714806"/>
    <w:rsid w:val="00723AB4"/>
    <w:rsid w:val="00723B7C"/>
    <w:rsid w:val="00746E2A"/>
    <w:rsid w:val="00752139"/>
    <w:rsid w:val="00753302"/>
    <w:rsid w:val="00755022"/>
    <w:rsid w:val="007572BB"/>
    <w:rsid w:val="007609AF"/>
    <w:rsid w:val="007661CE"/>
    <w:rsid w:val="00783BC6"/>
    <w:rsid w:val="00783F6E"/>
    <w:rsid w:val="00792AE4"/>
    <w:rsid w:val="007944F8"/>
    <w:rsid w:val="007B08D9"/>
    <w:rsid w:val="007C4A9F"/>
    <w:rsid w:val="007D0F77"/>
    <w:rsid w:val="00806FBE"/>
    <w:rsid w:val="008357DC"/>
    <w:rsid w:val="008377D1"/>
    <w:rsid w:val="00841F06"/>
    <w:rsid w:val="008437FF"/>
    <w:rsid w:val="008709DD"/>
    <w:rsid w:val="008775AE"/>
    <w:rsid w:val="008A0758"/>
    <w:rsid w:val="008B2C64"/>
    <w:rsid w:val="008C5321"/>
    <w:rsid w:val="008D3984"/>
    <w:rsid w:val="008D3D0D"/>
    <w:rsid w:val="008D6F13"/>
    <w:rsid w:val="008D74F8"/>
    <w:rsid w:val="00902BCC"/>
    <w:rsid w:val="00906ED7"/>
    <w:rsid w:val="009148C2"/>
    <w:rsid w:val="00932612"/>
    <w:rsid w:val="0093315B"/>
    <w:rsid w:val="00933AB9"/>
    <w:rsid w:val="009367D3"/>
    <w:rsid w:val="00943AAF"/>
    <w:rsid w:val="0095432E"/>
    <w:rsid w:val="0096749F"/>
    <w:rsid w:val="009A689D"/>
    <w:rsid w:val="009B5AF3"/>
    <w:rsid w:val="009C41F0"/>
    <w:rsid w:val="009D0DC6"/>
    <w:rsid w:val="009D5C39"/>
    <w:rsid w:val="009D705E"/>
    <w:rsid w:val="009E0B1E"/>
    <w:rsid w:val="009E72BD"/>
    <w:rsid w:val="009F0A03"/>
    <w:rsid w:val="009F0AF5"/>
    <w:rsid w:val="00A36A90"/>
    <w:rsid w:val="00A46779"/>
    <w:rsid w:val="00A54690"/>
    <w:rsid w:val="00A54FDC"/>
    <w:rsid w:val="00A565E4"/>
    <w:rsid w:val="00A56C41"/>
    <w:rsid w:val="00A66E30"/>
    <w:rsid w:val="00A7253E"/>
    <w:rsid w:val="00A72D99"/>
    <w:rsid w:val="00A84470"/>
    <w:rsid w:val="00A87B35"/>
    <w:rsid w:val="00A96078"/>
    <w:rsid w:val="00AB55EF"/>
    <w:rsid w:val="00AB55F4"/>
    <w:rsid w:val="00AB7142"/>
    <w:rsid w:val="00AC6D61"/>
    <w:rsid w:val="00AD2E35"/>
    <w:rsid w:val="00AE2C36"/>
    <w:rsid w:val="00AF29FC"/>
    <w:rsid w:val="00AF394D"/>
    <w:rsid w:val="00AF3D62"/>
    <w:rsid w:val="00AF4E33"/>
    <w:rsid w:val="00B14E11"/>
    <w:rsid w:val="00B16FC0"/>
    <w:rsid w:val="00B41B7E"/>
    <w:rsid w:val="00B45CEC"/>
    <w:rsid w:val="00B80CC7"/>
    <w:rsid w:val="00B83781"/>
    <w:rsid w:val="00B86A55"/>
    <w:rsid w:val="00BB3EE7"/>
    <w:rsid w:val="00BD0D42"/>
    <w:rsid w:val="00BD2A77"/>
    <w:rsid w:val="00BD4410"/>
    <w:rsid w:val="00BF48C8"/>
    <w:rsid w:val="00BF59A8"/>
    <w:rsid w:val="00C0418F"/>
    <w:rsid w:val="00C3021D"/>
    <w:rsid w:val="00C45A4B"/>
    <w:rsid w:val="00C465F6"/>
    <w:rsid w:val="00C475C0"/>
    <w:rsid w:val="00C6115A"/>
    <w:rsid w:val="00C66F1C"/>
    <w:rsid w:val="00C749B9"/>
    <w:rsid w:val="00C84333"/>
    <w:rsid w:val="00CA0EA2"/>
    <w:rsid w:val="00CA2B47"/>
    <w:rsid w:val="00CB20E3"/>
    <w:rsid w:val="00CB4A13"/>
    <w:rsid w:val="00CB7A18"/>
    <w:rsid w:val="00CD7AF5"/>
    <w:rsid w:val="00CF586A"/>
    <w:rsid w:val="00D01824"/>
    <w:rsid w:val="00D06A09"/>
    <w:rsid w:val="00D1729C"/>
    <w:rsid w:val="00D27DAB"/>
    <w:rsid w:val="00D45524"/>
    <w:rsid w:val="00D5425E"/>
    <w:rsid w:val="00D63A0E"/>
    <w:rsid w:val="00D83A68"/>
    <w:rsid w:val="00D900B1"/>
    <w:rsid w:val="00D95A08"/>
    <w:rsid w:val="00DA6EBE"/>
    <w:rsid w:val="00DB034C"/>
    <w:rsid w:val="00DB6145"/>
    <w:rsid w:val="00DD4ECD"/>
    <w:rsid w:val="00DE00C1"/>
    <w:rsid w:val="00DF18E3"/>
    <w:rsid w:val="00DF3191"/>
    <w:rsid w:val="00E004B9"/>
    <w:rsid w:val="00E0488C"/>
    <w:rsid w:val="00E25EEE"/>
    <w:rsid w:val="00E323E0"/>
    <w:rsid w:val="00E3281D"/>
    <w:rsid w:val="00E55645"/>
    <w:rsid w:val="00E60857"/>
    <w:rsid w:val="00E827D6"/>
    <w:rsid w:val="00E83EB1"/>
    <w:rsid w:val="00E84CA6"/>
    <w:rsid w:val="00E85BF1"/>
    <w:rsid w:val="00E97251"/>
    <w:rsid w:val="00EA0C31"/>
    <w:rsid w:val="00EA5CB9"/>
    <w:rsid w:val="00EB13AB"/>
    <w:rsid w:val="00EE481F"/>
    <w:rsid w:val="00EF6A62"/>
    <w:rsid w:val="00EF7B53"/>
    <w:rsid w:val="00F04F14"/>
    <w:rsid w:val="00F05A4A"/>
    <w:rsid w:val="00F17C11"/>
    <w:rsid w:val="00F32186"/>
    <w:rsid w:val="00F373CE"/>
    <w:rsid w:val="00F41AD7"/>
    <w:rsid w:val="00F52FC9"/>
    <w:rsid w:val="00F54E1C"/>
    <w:rsid w:val="00F55603"/>
    <w:rsid w:val="00F7521E"/>
    <w:rsid w:val="00F75396"/>
    <w:rsid w:val="00F85E46"/>
    <w:rsid w:val="00FA7660"/>
    <w:rsid w:val="00FB0EFF"/>
    <w:rsid w:val="00FB2950"/>
    <w:rsid w:val="00FB2BAB"/>
    <w:rsid w:val="00FB5751"/>
    <w:rsid w:val="00FB6D0C"/>
    <w:rsid w:val="00FC5B59"/>
    <w:rsid w:val="00FC6019"/>
    <w:rsid w:val="00FD2CAC"/>
    <w:rsid w:val="00FE5F93"/>
    <w:rsid w:val="00FE69B9"/>
    <w:rsid w:val="00FF5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6"/>
    <o:shapelayout v:ext="edit">
      <o:idmap v:ext="edit" data="1"/>
    </o:shapelayout>
  </w:shapeDefaults>
  <w:decimalSymbol w:val=","/>
  <w:listSeparator w:val=";"/>
  <w14:docId w14:val="029384E6"/>
  <w15:docId w15:val="{30FC36D0-E1EB-4B54-BD85-D9CF4F7148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B5BDA"/>
    <w:pPr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A2B47"/>
    <w:pPr>
      <w:keepNext/>
      <w:keepLines/>
      <w:pageBreakBefore/>
      <w:numPr>
        <w:numId w:val="33"/>
      </w:numPr>
      <w:spacing w:line="480" w:lineRule="auto"/>
      <w:jc w:val="center"/>
      <w:outlineLvl w:val="0"/>
    </w:pPr>
    <w:rPr>
      <w:rFonts w:eastAsiaTheme="majorEastAsia" w:cstheme="majorBidi"/>
      <w:caps/>
      <w:szCs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12576E"/>
    <w:pPr>
      <w:keepNext/>
      <w:keepLines/>
      <w:numPr>
        <w:ilvl w:val="1"/>
        <w:numId w:val="33"/>
      </w:numPr>
      <w:spacing w:line="480" w:lineRule="auto"/>
      <w:ind w:left="0" w:firstLine="0"/>
      <w:jc w:val="center"/>
      <w:outlineLvl w:val="1"/>
    </w:pPr>
    <w:rPr>
      <w:rFonts w:eastAsia="Times New Roman" w:cstheme="majorBidi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23B7C"/>
    <w:pPr>
      <w:keepNext/>
      <w:keepLines/>
      <w:numPr>
        <w:ilvl w:val="2"/>
        <w:numId w:val="33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23B7C"/>
    <w:pPr>
      <w:keepNext/>
      <w:keepLines/>
      <w:numPr>
        <w:ilvl w:val="3"/>
        <w:numId w:val="3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23B7C"/>
    <w:pPr>
      <w:keepNext/>
      <w:keepLines/>
      <w:numPr>
        <w:ilvl w:val="4"/>
        <w:numId w:val="33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23B7C"/>
    <w:pPr>
      <w:keepNext/>
      <w:keepLines/>
      <w:numPr>
        <w:ilvl w:val="5"/>
        <w:numId w:val="33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23B7C"/>
    <w:pPr>
      <w:keepNext/>
      <w:keepLines/>
      <w:numPr>
        <w:ilvl w:val="6"/>
        <w:numId w:val="3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23B7C"/>
    <w:pPr>
      <w:keepNext/>
      <w:keepLines/>
      <w:numPr>
        <w:ilvl w:val="7"/>
        <w:numId w:val="3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23B7C"/>
    <w:pPr>
      <w:keepNext/>
      <w:keepLines/>
      <w:numPr>
        <w:ilvl w:val="8"/>
        <w:numId w:val="3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4533D2"/>
    <w:pPr>
      <w:spacing w:after="200" w:line="240" w:lineRule="auto"/>
    </w:pPr>
    <w:rPr>
      <w:rFonts w:ascii="ISOCPEUR" w:eastAsia="Times New Roman" w:hAnsi="ISOCPEUR" w:cstheme="majorBidi"/>
      <w:i/>
      <w:szCs w:val="20"/>
      <w:lang w:val="uk-UA" w:eastAsia="ru-RU" w:bidi="en-US"/>
    </w:rPr>
  </w:style>
  <w:style w:type="paragraph" w:styleId="a4">
    <w:name w:val="List Paragraph"/>
    <w:basedOn w:val="a"/>
    <w:uiPriority w:val="34"/>
    <w:qFormat/>
    <w:rsid w:val="006B777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5">
    <w:name w:val="Normal (Web)"/>
    <w:basedOn w:val="a"/>
    <w:link w:val="a6"/>
    <w:uiPriority w:val="99"/>
    <w:rsid w:val="000A4794"/>
    <w:pPr>
      <w:spacing w:before="100" w:beforeAutospacing="1" w:after="100" w:afterAutospacing="1"/>
    </w:pPr>
    <w:rPr>
      <w:rFonts w:eastAsia="Times New Roman" w:cs="Times New Roman"/>
      <w:color w:val="000000"/>
      <w:sz w:val="24"/>
      <w:szCs w:val="24"/>
      <w:lang w:eastAsia="ru-RU"/>
    </w:rPr>
  </w:style>
  <w:style w:type="character" w:customStyle="1" w:styleId="a6">
    <w:name w:val="Обычный (Интернет) Знак"/>
    <w:link w:val="a5"/>
    <w:uiPriority w:val="99"/>
    <w:locked/>
    <w:rsid w:val="000A4794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styleId="a7">
    <w:name w:val="Table Grid"/>
    <w:basedOn w:val="a1"/>
    <w:uiPriority w:val="39"/>
    <w:rsid w:val="0060116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D4ECD"/>
  </w:style>
  <w:style w:type="paragraph" w:styleId="aa">
    <w:name w:val="footer"/>
    <w:basedOn w:val="a"/>
    <w:link w:val="ab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rsid w:val="00DD4ECD"/>
  </w:style>
  <w:style w:type="character" w:customStyle="1" w:styleId="10">
    <w:name w:val="Заголовок 1 Знак"/>
    <w:basedOn w:val="a0"/>
    <w:link w:val="1"/>
    <w:uiPriority w:val="9"/>
    <w:rsid w:val="00CA2B47"/>
    <w:rPr>
      <w:rFonts w:ascii="Times New Roman" w:eastAsiaTheme="majorEastAsia" w:hAnsi="Times New Roman" w:cstheme="majorBidi"/>
      <w:caps/>
      <w:sz w:val="28"/>
      <w:szCs w:val="28"/>
    </w:rPr>
  </w:style>
  <w:style w:type="paragraph" w:styleId="ac">
    <w:name w:val="Body Text"/>
    <w:basedOn w:val="a"/>
    <w:link w:val="ad"/>
    <w:uiPriority w:val="1"/>
    <w:qFormat/>
    <w:rsid w:val="008C5321"/>
    <w:pPr>
      <w:widowControl w:val="0"/>
      <w:autoSpaceDE w:val="0"/>
      <w:autoSpaceDN w:val="0"/>
      <w:spacing w:line="240" w:lineRule="auto"/>
      <w:ind w:left="102"/>
    </w:pPr>
    <w:rPr>
      <w:rFonts w:eastAsia="Times New Roman" w:cs="Times New Roman"/>
      <w:szCs w:val="28"/>
    </w:rPr>
  </w:style>
  <w:style w:type="character" w:customStyle="1" w:styleId="ad">
    <w:name w:val="Основной текст Знак"/>
    <w:basedOn w:val="a0"/>
    <w:link w:val="ac"/>
    <w:uiPriority w:val="1"/>
    <w:rsid w:val="008C5321"/>
    <w:rPr>
      <w:rFonts w:ascii="Times New Roman" w:eastAsia="Times New Roman" w:hAnsi="Times New Roman" w:cs="Times New Roman"/>
      <w:sz w:val="28"/>
      <w:szCs w:val="28"/>
    </w:rPr>
  </w:style>
  <w:style w:type="paragraph" w:customStyle="1" w:styleId="11">
    <w:name w:val="Заголовок 1 с номером"/>
    <w:basedOn w:val="1"/>
    <w:next w:val="a"/>
    <w:link w:val="12"/>
    <w:autoRedefine/>
    <w:qFormat/>
    <w:rsid w:val="00723B7C"/>
    <w:pPr>
      <w:numPr>
        <w:numId w:val="0"/>
      </w:numPr>
    </w:pPr>
  </w:style>
  <w:style w:type="character" w:customStyle="1" w:styleId="20">
    <w:name w:val="Заголовок 2 Знак"/>
    <w:basedOn w:val="a0"/>
    <w:link w:val="2"/>
    <w:uiPriority w:val="9"/>
    <w:rsid w:val="0012576E"/>
    <w:rPr>
      <w:rFonts w:ascii="Times New Roman" w:eastAsia="Times New Roman" w:hAnsi="Times New Roman" w:cstheme="majorBidi"/>
      <w:sz w:val="28"/>
      <w:szCs w:val="26"/>
      <w:lang w:eastAsia="ru-RU"/>
    </w:rPr>
  </w:style>
  <w:style w:type="character" w:customStyle="1" w:styleId="12">
    <w:name w:val="Заголовок 1 с номером Знак"/>
    <w:basedOn w:val="10"/>
    <w:link w:val="11"/>
    <w:rsid w:val="00723B7C"/>
    <w:rPr>
      <w:rFonts w:ascii="Times New Roman" w:eastAsiaTheme="majorEastAsia" w:hAnsi="Times New Roman" w:cstheme="majorBidi"/>
      <w:cap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723B7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723B7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723B7C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723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723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e">
    <w:name w:val="Hyperlink"/>
    <w:basedOn w:val="a0"/>
    <w:uiPriority w:val="99"/>
    <w:unhideWhenUsed/>
    <w:rsid w:val="00FC5B59"/>
    <w:rPr>
      <w:color w:val="0563C1" w:themeColor="hyperlink"/>
      <w:u w:val="single"/>
    </w:rPr>
  </w:style>
  <w:style w:type="paragraph" w:styleId="af">
    <w:name w:val="Title"/>
    <w:basedOn w:val="1"/>
    <w:next w:val="a"/>
    <w:link w:val="af0"/>
    <w:autoRedefine/>
    <w:uiPriority w:val="10"/>
    <w:qFormat/>
    <w:rsid w:val="006278E8"/>
    <w:pPr>
      <w:numPr>
        <w:numId w:val="0"/>
      </w:numPr>
      <w:contextualSpacing/>
    </w:pPr>
    <w:rPr>
      <w:caps w:val="0"/>
      <w:spacing w:val="-10"/>
      <w:kern w:val="28"/>
      <w:szCs w:val="56"/>
    </w:rPr>
  </w:style>
  <w:style w:type="character" w:customStyle="1" w:styleId="af0">
    <w:name w:val="Заголовок Знак"/>
    <w:basedOn w:val="a0"/>
    <w:link w:val="af"/>
    <w:uiPriority w:val="10"/>
    <w:rsid w:val="006278E8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f1">
    <w:name w:val="No Spacing"/>
    <w:uiPriority w:val="1"/>
    <w:qFormat/>
    <w:rsid w:val="00241BD2"/>
    <w:pPr>
      <w:spacing w:line="240" w:lineRule="auto"/>
      <w:ind w:firstLine="709"/>
    </w:pPr>
    <w:rPr>
      <w:rFonts w:ascii="Times New Roman" w:hAnsi="Times New Roman"/>
      <w:sz w:val="28"/>
    </w:rPr>
  </w:style>
  <w:style w:type="paragraph" w:styleId="af2">
    <w:name w:val="Balloon Text"/>
    <w:basedOn w:val="a"/>
    <w:link w:val="af3"/>
    <w:uiPriority w:val="99"/>
    <w:semiHidden/>
    <w:unhideWhenUsed/>
    <w:rsid w:val="00606F7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606F78"/>
    <w:rPr>
      <w:rFonts w:ascii="Tahoma" w:hAnsi="Tahoma" w:cs="Tahoma"/>
      <w:sz w:val="16"/>
      <w:szCs w:val="16"/>
    </w:rPr>
  </w:style>
  <w:style w:type="paragraph" w:styleId="af4">
    <w:name w:val="TOC Heading"/>
    <w:basedOn w:val="1"/>
    <w:next w:val="a"/>
    <w:uiPriority w:val="39"/>
    <w:unhideWhenUsed/>
    <w:qFormat/>
    <w:rsid w:val="00606F78"/>
    <w:pPr>
      <w:pageBreakBefore w:val="0"/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/>
      <w:b/>
      <w:bCs/>
      <w:caps w:val="0"/>
      <w:color w:val="2F5496" w:themeColor="accent1" w:themeShade="BF"/>
    </w:rPr>
  </w:style>
  <w:style w:type="paragraph" w:styleId="13">
    <w:name w:val="toc 1"/>
    <w:basedOn w:val="a"/>
    <w:next w:val="a"/>
    <w:autoRedefine/>
    <w:uiPriority w:val="39"/>
    <w:unhideWhenUsed/>
    <w:rsid w:val="00606F78"/>
    <w:pPr>
      <w:tabs>
        <w:tab w:val="right" w:leader="dot" w:pos="9345"/>
      </w:tabs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606F78"/>
    <w:pPr>
      <w:ind w:firstLine="0"/>
    </w:pPr>
  </w:style>
  <w:style w:type="character" w:customStyle="1" w:styleId="14">
    <w:name w:val="Неразрешенное упоминание1"/>
    <w:basedOn w:val="a0"/>
    <w:uiPriority w:val="99"/>
    <w:semiHidden/>
    <w:unhideWhenUsed/>
    <w:rsid w:val="000B6D27"/>
    <w:rPr>
      <w:color w:val="605E5C"/>
      <w:shd w:val="clear" w:color="auto" w:fill="E1DFDD"/>
    </w:rPr>
  </w:style>
  <w:style w:type="character" w:styleId="af5">
    <w:name w:val="annotation reference"/>
    <w:basedOn w:val="a0"/>
    <w:uiPriority w:val="99"/>
    <w:semiHidden/>
    <w:unhideWhenUsed/>
    <w:rsid w:val="003D0ECE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3D0ECE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3D0ECE"/>
    <w:rPr>
      <w:rFonts w:ascii="Times New Roman" w:hAnsi="Times New Roman"/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3D0ECE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3D0ECE"/>
    <w:rPr>
      <w:rFonts w:ascii="Times New Roman" w:hAnsi="Times New Roman"/>
      <w:b/>
      <w:bCs/>
      <w:sz w:val="20"/>
      <w:szCs w:val="20"/>
    </w:rPr>
  </w:style>
  <w:style w:type="table" w:customStyle="1" w:styleId="15">
    <w:name w:val="Сетка таблицы1"/>
    <w:basedOn w:val="a1"/>
    <w:next w:val="a7"/>
    <w:uiPriority w:val="39"/>
    <w:rsid w:val="000F785F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7"/>
    <w:uiPriority w:val="39"/>
    <w:rsid w:val="00394DDE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7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1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8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oter" Target="footer2.xml"/><Relationship Id="rId21" Type="http://schemas.openxmlformats.org/officeDocument/2006/relationships/image" Target="media/image12.png"/><Relationship Id="rId34" Type="http://schemas.openxmlformats.org/officeDocument/2006/relationships/hyperlink" Target="https://www.jetbrains.com/phpstorm/" TargetMode="External"/><Relationship Id="rId42" Type="http://schemas.openxmlformats.org/officeDocument/2006/relationships/image" Target="media/image22.png"/><Relationship Id="rId47" Type="http://schemas.openxmlformats.org/officeDocument/2006/relationships/footer" Target="footer3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yperlink" Target="https://bootstrap-4.ru/docs/4.3.1/getting-started/" TargetMode="External"/><Relationship Id="rId37" Type="http://schemas.openxmlformats.org/officeDocument/2006/relationships/footer" Target="footer1.xml"/><Relationship Id="rId40" Type="http://schemas.openxmlformats.org/officeDocument/2006/relationships/image" Target="media/image21.emf"/><Relationship Id="rId45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eader" Target="header4.xml"/><Relationship Id="rId49" Type="http://schemas.openxmlformats.org/officeDocument/2006/relationships/footer" Target="footer4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hyperlink" Target="https://yiiframework.ru/doc/cookbook/ru/form" TargetMode="External"/><Relationship Id="rId44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s://www.yiiframework.com/doc/guide/2.0/ru" TargetMode="External"/><Relationship Id="rId35" Type="http://schemas.openxmlformats.org/officeDocument/2006/relationships/header" Target="header3.xml"/><Relationship Id="rId43" Type="http://schemas.openxmlformats.org/officeDocument/2006/relationships/image" Target="media/image23.png"/><Relationship Id="rId48" Type="http://schemas.openxmlformats.org/officeDocument/2006/relationships/header" Target="header7.xml"/><Relationship Id="rId8" Type="http://schemas.openxmlformats.org/officeDocument/2006/relationships/header" Target="header1.xml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s://www.phpmyadmin.net/" TargetMode="External"/><Relationship Id="rId38" Type="http://schemas.openxmlformats.org/officeDocument/2006/relationships/header" Target="header5.xml"/><Relationship Id="rId46" Type="http://schemas.openxmlformats.org/officeDocument/2006/relationships/header" Target="header6.xml"/><Relationship Id="rId20" Type="http://schemas.openxmlformats.org/officeDocument/2006/relationships/image" Target="media/image11.png"/><Relationship Id="rId41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90B77-CE36-45FD-A5AB-72031D84A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1</Pages>
  <Words>4009</Words>
  <Characters>22854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in Flep</dc:creator>
  <cp:keywords/>
  <dc:description/>
  <cp:lastModifiedBy>шевченко артем</cp:lastModifiedBy>
  <cp:revision>43</cp:revision>
  <cp:lastPrinted>2019-12-10T09:27:00Z</cp:lastPrinted>
  <dcterms:created xsi:type="dcterms:W3CDTF">2021-04-28T17:42:00Z</dcterms:created>
  <dcterms:modified xsi:type="dcterms:W3CDTF">2021-05-28T12:40:00Z</dcterms:modified>
</cp:coreProperties>
</file>